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0752" w:rsidRDefault="000D0752">
      <w:pPr>
        <w:pStyle w:val="11"/>
        <w:tabs>
          <w:tab w:val="right" w:leader="dot" w:pos="8296"/>
        </w:tabs>
        <w:rPr>
          <w:noProof/>
        </w:rPr>
      </w:pPr>
      <w:r>
        <w:fldChar w:fldCharType="begin"/>
      </w:r>
      <w:r>
        <w:instrText xml:space="preserve"> </w:instrText>
      </w:r>
      <w:r>
        <w:rPr>
          <w:rFonts w:hint="eastAsia"/>
        </w:rPr>
        <w:instrText>TOC \h \z \u \t "</w:instrText>
      </w:r>
      <w:r>
        <w:rPr>
          <w:rFonts w:hint="eastAsia"/>
        </w:rPr>
        <w:instrText>标题</w:instrText>
      </w:r>
      <w:r>
        <w:rPr>
          <w:rFonts w:hint="eastAsia"/>
        </w:rPr>
        <w:instrText xml:space="preserve"> 6,1,</w:instrText>
      </w:r>
      <w:r>
        <w:rPr>
          <w:rFonts w:hint="eastAsia"/>
        </w:rPr>
        <w:instrText>标题</w:instrText>
      </w:r>
      <w:r>
        <w:rPr>
          <w:rFonts w:hint="eastAsia"/>
        </w:rPr>
        <w:instrText xml:space="preserve"> 7,2,</w:instrText>
      </w:r>
      <w:r>
        <w:rPr>
          <w:rFonts w:hint="eastAsia"/>
        </w:rPr>
        <w:instrText>标题</w:instrText>
      </w:r>
      <w:r>
        <w:rPr>
          <w:rFonts w:hint="eastAsia"/>
        </w:rPr>
        <w:instrText xml:space="preserve"> 8,3"</w:instrText>
      </w:r>
      <w:r>
        <w:instrText xml:space="preserve"> </w:instrText>
      </w:r>
      <w:r>
        <w:fldChar w:fldCharType="separate"/>
      </w:r>
      <w:hyperlink w:anchor="_Toc492286866" w:history="1">
        <w:r w:rsidRPr="00573C27">
          <w:rPr>
            <w:rStyle w:val="a9"/>
            <w:noProof/>
          </w:rPr>
          <w:t>同步和异步</w:t>
        </w:r>
        <w:r>
          <w:rPr>
            <w:noProof/>
            <w:webHidden/>
          </w:rPr>
          <w:tab/>
        </w:r>
        <w:r>
          <w:rPr>
            <w:noProof/>
            <w:webHidden/>
          </w:rPr>
          <w:fldChar w:fldCharType="begin"/>
        </w:r>
        <w:r>
          <w:rPr>
            <w:noProof/>
            <w:webHidden/>
          </w:rPr>
          <w:instrText xml:space="preserve"> PAGEREF _Toc492286866 \h </w:instrText>
        </w:r>
        <w:r>
          <w:rPr>
            <w:noProof/>
            <w:webHidden/>
          </w:rPr>
        </w:r>
        <w:r>
          <w:rPr>
            <w:noProof/>
            <w:webHidden/>
          </w:rPr>
          <w:fldChar w:fldCharType="separate"/>
        </w:r>
        <w:r>
          <w:rPr>
            <w:noProof/>
            <w:webHidden/>
          </w:rPr>
          <w:t>2</w:t>
        </w:r>
        <w:r>
          <w:rPr>
            <w:noProof/>
            <w:webHidden/>
          </w:rPr>
          <w:fldChar w:fldCharType="end"/>
        </w:r>
      </w:hyperlink>
    </w:p>
    <w:p w:rsidR="000D0752" w:rsidRDefault="000D0752">
      <w:pPr>
        <w:pStyle w:val="11"/>
        <w:tabs>
          <w:tab w:val="right" w:leader="dot" w:pos="8296"/>
        </w:tabs>
        <w:rPr>
          <w:noProof/>
        </w:rPr>
      </w:pPr>
      <w:hyperlink w:anchor="_Toc492286867" w:history="1">
        <w:r w:rsidRPr="00573C27">
          <w:rPr>
            <w:rStyle w:val="a9"/>
            <w:noProof/>
          </w:rPr>
          <w:t>日期</w:t>
        </w:r>
        <w:r>
          <w:rPr>
            <w:noProof/>
            <w:webHidden/>
          </w:rPr>
          <w:tab/>
        </w:r>
        <w:r>
          <w:rPr>
            <w:noProof/>
            <w:webHidden/>
          </w:rPr>
          <w:fldChar w:fldCharType="begin"/>
        </w:r>
        <w:r>
          <w:rPr>
            <w:noProof/>
            <w:webHidden/>
          </w:rPr>
          <w:instrText xml:space="preserve"> PAGEREF _Toc492286867 \h </w:instrText>
        </w:r>
        <w:r>
          <w:rPr>
            <w:noProof/>
            <w:webHidden/>
          </w:rPr>
        </w:r>
        <w:r>
          <w:rPr>
            <w:noProof/>
            <w:webHidden/>
          </w:rPr>
          <w:fldChar w:fldCharType="separate"/>
        </w:r>
        <w:r>
          <w:rPr>
            <w:noProof/>
            <w:webHidden/>
          </w:rPr>
          <w:t>2</w:t>
        </w:r>
        <w:r>
          <w:rPr>
            <w:noProof/>
            <w:webHidden/>
          </w:rPr>
          <w:fldChar w:fldCharType="end"/>
        </w:r>
      </w:hyperlink>
    </w:p>
    <w:p w:rsidR="000D0752" w:rsidRDefault="000D0752">
      <w:pPr>
        <w:pStyle w:val="11"/>
        <w:tabs>
          <w:tab w:val="right" w:leader="dot" w:pos="8296"/>
        </w:tabs>
        <w:rPr>
          <w:noProof/>
        </w:rPr>
      </w:pPr>
      <w:hyperlink w:anchor="_Toc492286868" w:history="1">
        <w:r w:rsidRPr="00573C27">
          <w:rPr>
            <w:rStyle w:val="a9"/>
            <w:noProof/>
          </w:rPr>
          <w:t>随机数</w:t>
        </w:r>
        <w:r w:rsidRPr="00573C27">
          <w:rPr>
            <w:rStyle w:val="a9"/>
            <w:noProof/>
          </w:rPr>
          <w:t xml:space="preserve">  </w:t>
        </w:r>
        <w:r w:rsidRPr="00573C27">
          <w:rPr>
            <w:rStyle w:val="a9"/>
            <w:noProof/>
          </w:rPr>
          <w:t>、数组的随机排序</w:t>
        </w:r>
        <w:r>
          <w:rPr>
            <w:noProof/>
            <w:webHidden/>
          </w:rPr>
          <w:tab/>
        </w:r>
        <w:r>
          <w:rPr>
            <w:noProof/>
            <w:webHidden/>
          </w:rPr>
          <w:fldChar w:fldCharType="begin"/>
        </w:r>
        <w:r>
          <w:rPr>
            <w:noProof/>
            <w:webHidden/>
          </w:rPr>
          <w:instrText xml:space="preserve"> PAGEREF _Toc492286868 \h </w:instrText>
        </w:r>
        <w:r>
          <w:rPr>
            <w:noProof/>
            <w:webHidden/>
          </w:rPr>
        </w:r>
        <w:r>
          <w:rPr>
            <w:noProof/>
            <w:webHidden/>
          </w:rPr>
          <w:fldChar w:fldCharType="separate"/>
        </w:r>
        <w:r>
          <w:rPr>
            <w:noProof/>
            <w:webHidden/>
          </w:rPr>
          <w:t>3</w:t>
        </w:r>
        <w:r>
          <w:rPr>
            <w:noProof/>
            <w:webHidden/>
          </w:rPr>
          <w:fldChar w:fldCharType="end"/>
        </w:r>
      </w:hyperlink>
    </w:p>
    <w:p w:rsidR="000D0752" w:rsidRDefault="000D0752">
      <w:pPr>
        <w:pStyle w:val="11"/>
        <w:tabs>
          <w:tab w:val="right" w:leader="dot" w:pos="8296"/>
        </w:tabs>
        <w:rPr>
          <w:noProof/>
        </w:rPr>
      </w:pPr>
      <w:hyperlink w:anchor="_Toc492286869" w:history="1">
        <w:r w:rsidRPr="00573C27">
          <w:rPr>
            <w:rStyle w:val="a9"/>
            <w:noProof/>
          </w:rPr>
          <w:t>JS</w:t>
        </w:r>
        <w:r w:rsidRPr="00573C27">
          <w:rPr>
            <w:rStyle w:val="a9"/>
            <w:noProof/>
          </w:rPr>
          <w:t>面向对象</w:t>
        </w:r>
        <w:r w:rsidRPr="00573C27">
          <w:rPr>
            <w:rStyle w:val="a9"/>
            <w:noProof/>
          </w:rPr>
          <w:t>——</w:t>
        </w:r>
        <w:r w:rsidRPr="00573C27">
          <w:rPr>
            <w:rStyle w:val="a9"/>
            <w:noProof/>
          </w:rPr>
          <w:t>封装、继承（原型链继承、借用构造函数、组合继承）、多态</w:t>
        </w:r>
        <w:r>
          <w:rPr>
            <w:noProof/>
            <w:webHidden/>
          </w:rPr>
          <w:tab/>
        </w:r>
        <w:r>
          <w:rPr>
            <w:noProof/>
            <w:webHidden/>
          </w:rPr>
          <w:fldChar w:fldCharType="begin"/>
        </w:r>
        <w:r>
          <w:rPr>
            <w:noProof/>
            <w:webHidden/>
          </w:rPr>
          <w:instrText xml:space="preserve"> PAGEREF _Toc492286869 \h </w:instrText>
        </w:r>
        <w:r>
          <w:rPr>
            <w:noProof/>
            <w:webHidden/>
          </w:rPr>
        </w:r>
        <w:r>
          <w:rPr>
            <w:noProof/>
            <w:webHidden/>
          </w:rPr>
          <w:fldChar w:fldCharType="separate"/>
        </w:r>
        <w:r>
          <w:rPr>
            <w:noProof/>
            <w:webHidden/>
          </w:rPr>
          <w:t>4</w:t>
        </w:r>
        <w:r>
          <w:rPr>
            <w:noProof/>
            <w:webHidden/>
          </w:rPr>
          <w:fldChar w:fldCharType="end"/>
        </w:r>
      </w:hyperlink>
    </w:p>
    <w:p w:rsidR="000D0752" w:rsidRDefault="000D0752">
      <w:pPr>
        <w:pStyle w:val="11"/>
        <w:tabs>
          <w:tab w:val="right" w:leader="dot" w:pos="8296"/>
        </w:tabs>
        <w:rPr>
          <w:noProof/>
        </w:rPr>
      </w:pPr>
      <w:hyperlink w:anchor="_Toc492286870" w:history="1">
        <w:r w:rsidRPr="00573C27">
          <w:rPr>
            <w:rStyle w:val="a9"/>
            <w:noProof/>
            <w:shd w:val="clear" w:color="auto" w:fill="FFFFFF"/>
          </w:rPr>
          <w:t>从输入</w:t>
        </w:r>
        <w:r w:rsidRPr="00573C27">
          <w:rPr>
            <w:rStyle w:val="a9"/>
            <w:noProof/>
            <w:shd w:val="clear" w:color="auto" w:fill="FFFFFF"/>
          </w:rPr>
          <w:t>URL</w:t>
        </w:r>
        <w:r w:rsidRPr="00573C27">
          <w:rPr>
            <w:rStyle w:val="a9"/>
            <w:noProof/>
            <w:shd w:val="clear" w:color="auto" w:fill="FFFFFF"/>
          </w:rPr>
          <w:t>到页面加载发生了什么（包含了浏览器渲染页面的流程）</w:t>
        </w:r>
        <w:r>
          <w:rPr>
            <w:noProof/>
            <w:webHidden/>
          </w:rPr>
          <w:tab/>
        </w:r>
        <w:r>
          <w:rPr>
            <w:noProof/>
            <w:webHidden/>
          </w:rPr>
          <w:fldChar w:fldCharType="begin"/>
        </w:r>
        <w:r>
          <w:rPr>
            <w:noProof/>
            <w:webHidden/>
          </w:rPr>
          <w:instrText xml:space="preserve"> PAGEREF _Toc492286870 \h </w:instrText>
        </w:r>
        <w:r>
          <w:rPr>
            <w:noProof/>
            <w:webHidden/>
          </w:rPr>
        </w:r>
        <w:r>
          <w:rPr>
            <w:noProof/>
            <w:webHidden/>
          </w:rPr>
          <w:fldChar w:fldCharType="separate"/>
        </w:r>
        <w:r>
          <w:rPr>
            <w:noProof/>
            <w:webHidden/>
          </w:rPr>
          <w:t>9</w:t>
        </w:r>
        <w:r>
          <w:rPr>
            <w:noProof/>
            <w:webHidden/>
          </w:rPr>
          <w:fldChar w:fldCharType="end"/>
        </w:r>
      </w:hyperlink>
    </w:p>
    <w:p w:rsidR="000F4FE2" w:rsidRDefault="000D0752" w:rsidP="000F4FE2">
      <w:pPr>
        <w:rPr>
          <w:rFonts w:hint="eastAsia"/>
        </w:rPr>
      </w:pPr>
      <w:r>
        <w:fldChar w:fldCharType="end"/>
      </w:r>
    </w:p>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F4FE2" w:rsidRDefault="000F4FE2" w:rsidP="000F4FE2"/>
    <w:p w:rsidR="000D0752" w:rsidRPr="000F4FE2" w:rsidRDefault="000D0752" w:rsidP="000F4FE2">
      <w:pPr>
        <w:rPr>
          <w:rFonts w:hint="eastAsia"/>
        </w:rPr>
      </w:pPr>
      <w:bookmarkStart w:id="0" w:name="_GoBack"/>
      <w:bookmarkEnd w:id="0"/>
    </w:p>
    <w:p w:rsidR="00B51645" w:rsidRPr="00AB7804" w:rsidRDefault="00D874BF" w:rsidP="00AB7804">
      <w:pPr>
        <w:pStyle w:val="6"/>
      </w:pPr>
      <w:bookmarkStart w:id="1" w:name="_Toc492286866"/>
      <w:r w:rsidRPr="00AB7804">
        <w:rPr>
          <w:rFonts w:hint="eastAsia"/>
        </w:rPr>
        <w:lastRenderedPageBreak/>
        <w:t>同步和异步</w:t>
      </w:r>
      <w:bookmarkEnd w:id="1"/>
    </w:p>
    <w:p w:rsidR="00B51645" w:rsidRDefault="00D874BF">
      <w:pPr>
        <w:rPr>
          <w:rFonts w:asciiTheme="minorEastAsia" w:hAnsiTheme="minorEastAsia" w:cstheme="minorEastAsia"/>
          <w:b/>
          <w:bCs/>
        </w:rPr>
      </w:pPr>
      <w:r>
        <w:rPr>
          <w:rFonts w:asciiTheme="minorEastAsia" w:hAnsiTheme="minorEastAsia" w:cstheme="minorEastAsia" w:hint="eastAsia"/>
          <w:b/>
          <w:bCs/>
        </w:rPr>
        <w:t>两者区别：</w:t>
      </w:r>
    </w:p>
    <w:p w:rsidR="00B51645" w:rsidRDefault="00D874BF">
      <w:pPr>
        <w:rPr>
          <w:rFonts w:asciiTheme="minorEastAsia" w:hAnsiTheme="minorEastAsia" w:cstheme="minorEastAsia"/>
        </w:rPr>
      </w:pPr>
      <w:r>
        <w:rPr>
          <w:rFonts w:asciiTheme="minorEastAsia" w:hAnsiTheme="minorEastAsia" w:cstheme="minorEastAsia" w:hint="eastAsia"/>
        </w:rPr>
        <w:t>1.同步会阻塞代码执行，而异步不会。</w:t>
      </w:r>
    </w:p>
    <w:p w:rsidR="00B51645" w:rsidRDefault="00D874BF">
      <w:pPr>
        <w:rPr>
          <w:rFonts w:asciiTheme="minorEastAsia" w:hAnsiTheme="minorEastAsia" w:cstheme="minorEastAsia"/>
        </w:rPr>
      </w:pPr>
      <w:r>
        <w:rPr>
          <w:rFonts w:asciiTheme="minorEastAsia" w:hAnsiTheme="minorEastAsia" w:cstheme="minorEastAsia" w:hint="eastAsia"/>
        </w:rPr>
        <w:t>2.比如alert是同步，setTimeout是异步。</w:t>
      </w:r>
    </w:p>
    <w:p w:rsidR="00B51645" w:rsidRDefault="00D874BF">
      <w:pPr>
        <w:rPr>
          <w:rFonts w:asciiTheme="minorEastAsia" w:hAnsiTheme="minorEastAsia" w:cstheme="minorEastAsia"/>
          <w:b/>
          <w:bCs/>
        </w:rPr>
      </w:pPr>
      <w:r>
        <w:rPr>
          <w:rFonts w:asciiTheme="minorEastAsia" w:hAnsiTheme="minorEastAsia" w:cstheme="minorEastAsia" w:hint="eastAsia"/>
          <w:b/>
          <w:bCs/>
        </w:rPr>
        <w:t>前端使用异步的场景：（这些场景的特点都是需要等待）</w:t>
      </w:r>
    </w:p>
    <w:p w:rsidR="00B51645" w:rsidRDefault="00D874BF">
      <w:pPr>
        <w:rPr>
          <w:rFonts w:asciiTheme="minorEastAsia" w:hAnsiTheme="minorEastAsia" w:cstheme="minorEastAsia"/>
        </w:rPr>
      </w:pPr>
      <w:r>
        <w:rPr>
          <w:rFonts w:asciiTheme="minorEastAsia" w:hAnsiTheme="minorEastAsia" w:cstheme="minorEastAsia" w:hint="eastAsia"/>
        </w:rPr>
        <w:t>1.定时任务：setTimeout,setInterval</w:t>
      </w:r>
    </w:p>
    <w:p w:rsidR="00B51645" w:rsidRDefault="00D874BF">
      <w:pPr>
        <w:rPr>
          <w:rFonts w:asciiTheme="minorEastAsia" w:hAnsiTheme="minorEastAsia" w:cstheme="minorEastAsia"/>
        </w:rPr>
      </w:pPr>
      <w:r>
        <w:rPr>
          <w:rFonts w:asciiTheme="minorEastAsia" w:hAnsiTheme="minorEastAsia" w:cstheme="minorEastAsia" w:hint="eastAsia"/>
        </w:rPr>
        <w:t>2.网络请求：ajax请求，动态&lt;img&gt;加载</w:t>
      </w:r>
    </w:p>
    <w:p w:rsidR="00B51645" w:rsidRDefault="00D874BF">
      <w:pPr>
        <w:rPr>
          <w:rFonts w:asciiTheme="minorEastAsia" w:hAnsiTheme="minorEastAsia" w:cstheme="minorEastAsia"/>
        </w:rPr>
      </w:pPr>
      <w:r>
        <w:rPr>
          <w:rFonts w:asciiTheme="minorEastAsia" w:hAnsiTheme="minorEastAsia" w:cstheme="minorEastAsia" w:hint="eastAsia"/>
        </w:rPr>
        <w:t>3.事件绑定</w:t>
      </w:r>
    </w:p>
    <w:p w:rsidR="00B51645" w:rsidRDefault="00D874BF">
      <w:pPr>
        <w:rPr>
          <w:rFonts w:asciiTheme="minorEastAsia" w:hAnsiTheme="minorEastAsia" w:cstheme="minorEastAsia"/>
        </w:rPr>
      </w:pPr>
      <w:r>
        <w:rPr>
          <w:rFonts w:asciiTheme="minorEastAsia" w:hAnsiTheme="minorEastAsia" w:cstheme="minorEastAsia" w:hint="eastAsia"/>
          <w:b/>
          <w:bCs/>
        </w:rPr>
        <w:t>例子</w:t>
      </w:r>
      <w:r>
        <w:rPr>
          <w:rFonts w:asciiTheme="minorEastAsia" w:hAnsiTheme="minorEastAsia" w:cstheme="minorEastAsia" w:hint="eastAsia"/>
        </w:rPr>
        <w:t>：</w:t>
      </w:r>
    </w:p>
    <w:p w:rsidR="00B51645" w:rsidRDefault="00D874BF">
      <w:pPr>
        <w:rPr>
          <w:rFonts w:asciiTheme="minorEastAsia" w:hAnsiTheme="minorEastAsia" w:cstheme="minorEastAsia"/>
        </w:rPr>
      </w:pPr>
      <w:r>
        <w:rPr>
          <w:rFonts w:asciiTheme="minorEastAsia" w:hAnsiTheme="minorEastAsia" w:cstheme="minorEastAsia" w:hint="eastAsia"/>
        </w:rPr>
        <w:t>console.log(1);</w:t>
      </w:r>
    </w:p>
    <w:p w:rsidR="00B51645" w:rsidRDefault="00D874BF">
      <w:pPr>
        <w:rPr>
          <w:rFonts w:asciiTheme="minorEastAsia" w:hAnsiTheme="minorEastAsia" w:cstheme="minorEastAsia"/>
        </w:rPr>
      </w:pPr>
      <w:r>
        <w:rPr>
          <w:rFonts w:asciiTheme="minorEastAsia" w:hAnsiTheme="minorEastAsia" w:cstheme="minorEastAsia" w:hint="eastAsia"/>
        </w:rPr>
        <w:t>console.log(setTimeout(function(){</w:t>
      </w:r>
    </w:p>
    <w:p w:rsidR="00B51645" w:rsidRDefault="00D874BF">
      <w:pPr>
        <w:rPr>
          <w:rFonts w:asciiTheme="minorEastAsia" w:hAnsiTheme="minorEastAsia" w:cstheme="minorEastAsia"/>
        </w:rPr>
      </w:pPr>
      <w:r>
        <w:rPr>
          <w:rFonts w:asciiTheme="minorEastAsia" w:hAnsiTheme="minorEastAsia" w:cstheme="minorEastAsia" w:hint="eastAsia"/>
        </w:rPr>
        <w:tab/>
        <w:t>console.log(2);</w:t>
      </w:r>
    </w:p>
    <w:p w:rsidR="00B51645" w:rsidRDefault="00D874BF">
      <w:pPr>
        <w:rPr>
          <w:rFonts w:asciiTheme="minorEastAsia" w:hAnsiTheme="minorEastAsia" w:cstheme="minorEastAsia"/>
        </w:rPr>
      </w:pPr>
      <w:r>
        <w:rPr>
          <w:rFonts w:asciiTheme="minorEastAsia" w:hAnsiTheme="minorEastAsia" w:cstheme="minorEastAsia" w:hint="eastAsia"/>
        </w:rPr>
        <w:t>},1000));</w:t>
      </w:r>
    </w:p>
    <w:p w:rsidR="00B51645" w:rsidRDefault="00D874BF">
      <w:pPr>
        <w:rPr>
          <w:rFonts w:asciiTheme="minorEastAsia" w:hAnsiTheme="minorEastAsia" w:cstheme="minorEastAsia"/>
        </w:rPr>
      </w:pPr>
      <w:r>
        <w:rPr>
          <w:rFonts w:asciiTheme="minorEastAsia" w:hAnsiTheme="minorEastAsia" w:cstheme="minorEastAsia" w:hint="eastAsia"/>
        </w:rPr>
        <w:t>console.log(3);</w:t>
      </w:r>
    </w:p>
    <w:p w:rsidR="00B51645" w:rsidRDefault="00D874BF">
      <w:pPr>
        <w:rPr>
          <w:rFonts w:asciiTheme="minorEastAsia" w:hAnsiTheme="minorEastAsia" w:cstheme="minorEastAsia"/>
        </w:rPr>
      </w:pPr>
      <w:r>
        <w:rPr>
          <w:rFonts w:asciiTheme="minorEastAsia" w:hAnsiTheme="minorEastAsia" w:cstheme="minorEastAsia" w:hint="eastAsia"/>
        </w:rPr>
        <w:t>结果：</w:t>
      </w:r>
    </w:p>
    <w:p w:rsidR="00B51645" w:rsidRDefault="00D874BF">
      <w:pPr>
        <w:rPr>
          <w:rFonts w:asciiTheme="minorEastAsia" w:hAnsiTheme="minorEastAsia" w:cstheme="minorEastAsia"/>
        </w:rPr>
      </w:pPr>
      <w:r>
        <w:rPr>
          <w:rFonts w:asciiTheme="minorEastAsia" w:hAnsiTheme="minorEastAsia" w:cstheme="minorEastAsia" w:hint="eastAsia"/>
        </w:rPr>
        <w:t xml:space="preserve">1                    </w:t>
      </w:r>
    </w:p>
    <w:p w:rsidR="00B51645" w:rsidRDefault="00D874BF">
      <w:pPr>
        <w:rPr>
          <w:rFonts w:asciiTheme="minorEastAsia" w:hAnsiTheme="minorEastAsia" w:cstheme="minorEastAsia"/>
        </w:rPr>
      </w:pPr>
      <w:r>
        <w:rPr>
          <w:rFonts w:asciiTheme="minorEastAsia" w:hAnsiTheme="minorEastAsia" w:cstheme="minorEastAsia" w:hint="eastAsia"/>
        </w:rPr>
        <w:t>2850</w:t>
      </w:r>
    </w:p>
    <w:p w:rsidR="00B51645" w:rsidRDefault="00D874BF">
      <w:pPr>
        <w:rPr>
          <w:rFonts w:asciiTheme="minorEastAsia" w:hAnsiTheme="minorEastAsia" w:cstheme="minorEastAsia"/>
        </w:rPr>
      </w:pPr>
      <w:r>
        <w:rPr>
          <w:rFonts w:asciiTheme="minorEastAsia" w:hAnsiTheme="minorEastAsia" w:cstheme="minorEastAsia" w:hint="eastAsia"/>
        </w:rPr>
        <w:t>3</w:t>
      </w:r>
    </w:p>
    <w:p w:rsidR="00B51645" w:rsidRDefault="00D874BF">
      <w:pPr>
        <w:rPr>
          <w:rFonts w:asciiTheme="minorEastAsia" w:hAnsiTheme="minorEastAsia" w:cstheme="minorEastAsia"/>
        </w:rPr>
      </w:pPr>
      <w:r>
        <w:rPr>
          <w:rFonts w:asciiTheme="minorEastAsia" w:hAnsiTheme="minorEastAsia" w:cstheme="minorEastAsia" w:hint="eastAsia"/>
        </w:rPr>
        <w:t>2</w:t>
      </w:r>
    </w:p>
    <w:p w:rsidR="00002B3D" w:rsidRPr="00842AEC" w:rsidRDefault="00D874BF">
      <w:pPr>
        <w:rPr>
          <w:rFonts w:asciiTheme="minorEastAsia" w:hAnsiTheme="minorEastAsia" w:cstheme="minorEastAsia"/>
        </w:rPr>
      </w:pPr>
      <w:r>
        <w:rPr>
          <w:rFonts w:asciiTheme="minorEastAsia" w:hAnsiTheme="minorEastAsia" w:cstheme="minorEastAsia" w:hint="eastAsia"/>
        </w:rPr>
        <w:t>解释：setTimeout执行后会立马返回一个数值id，但setTimeout中定义的函数会先暂存起来，继续执行后续代码，最后再执行暂存起来的函数。</w:t>
      </w:r>
    </w:p>
    <w:p w:rsidR="00C35432" w:rsidRPr="00D874BF" w:rsidRDefault="00D874BF" w:rsidP="00AB7804">
      <w:pPr>
        <w:pStyle w:val="6"/>
      </w:pPr>
      <w:bookmarkStart w:id="2" w:name="_Toc492286867"/>
      <w:r w:rsidRPr="00D874BF">
        <w:rPr>
          <w:rFonts w:hint="eastAsia"/>
        </w:rPr>
        <w:t>日期</w:t>
      </w:r>
      <w:bookmarkEnd w:id="2"/>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Date.now();      //获取当前时间毫秒数</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 xml:space="preserve">var dt = new Date(); </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dt.getTime();       //获取毫秒数</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 xml:space="preserve">dt.getFullYear();   //年  </w:t>
      </w:r>
      <w:r w:rsidR="00C35432">
        <w:rPr>
          <w:rFonts w:asciiTheme="minorEastAsia" w:hAnsiTheme="minorEastAsia" w:cstheme="minorEastAsia" w:hint="eastAsia"/>
          <w:bCs/>
        </w:rPr>
        <w:t>，</w:t>
      </w:r>
      <w:r w:rsidRPr="00002B3D">
        <w:rPr>
          <w:rFonts w:asciiTheme="minorEastAsia" w:hAnsiTheme="minorEastAsia" w:cstheme="minorEastAsia" w:hint="eastAsia"/>
          <w:bCs/>
        </w:rPr>
        <w:t>四位数</w:t>
      </w:r>
      <w:r w:rsidR="00C35432">
        <w:rPr>
          <w:rFonts w:asciiTheme="minorEastAsia" w:hAnsiTheme="minorEastAsia" w:cstheme="minorEastAsia" w:hint="eastAsia"/>
          <w:bCs/>
        </w:rPr>
        <w:t>，真实的月份要加上1</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dt.getMonth();      //月（0-11）</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dt.getDate();       //日（0-31）</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dt.getHours();      //小时（0-23）</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dt.getMinutes();    //分钟（0-59）</w:t>
      </w:r>
    </w:p>
    <w:p w:rsidR="00B51645" w:rsidRPr="00002B3D" w:rsidRDefault="00D874BF">
      <w:pPr>
        <w:rPr>
          <w:rFonts w:asciiTheme="minorEastAsia" w:hAnsiTheme="minorEastAsia" w:cstheme="minorEastAsia"/>
          <w:bCs/>
        </w:rPr>
      </w:pPr>
      <w:r w:rsidRPr="00002B3D">
        <w:rPr>
          <w:rFonts w:asciiTheme="minorEastAsia" w:hAnsiTheme="minorEastAsia" w:cstheme="minorEastAsia" w:hint="eastAsia"/>
          <w:bCs/>
        </w:rPr>
        <w:t>dt.getSeconds();    //秒（0-59）</w:t>
      </w:r>
    </w:p>
    <w:p w:rsidR="00002B3D" w:rsidRDefault="00002B3D">
      <w:pPr>
        <w:rPr>
          <w:rFonts w:asciiTheme="minorEastAsia" w:hAnsiTheme="minorEastAsia" w:cstheme="minorEastAsia"/>
          <w:b/>
          <w:bCs/>
        </w:rPr>
      </w:pPr>
      <w:r>
        <w:rPr>
          <w:rFonts w:asciiTheme="minorEastAsia" w:hAnsiTheme="minorEastAsia" w:cstheme="minorEastAsia" w:hint="eastAsia"/>
          <w:b/>
          <w:bCs/>
        </w:rPr>
        <w:t>获取2017-</w:t>
      </w:r>
      <w:r>
        <w:rPr>
          <w:rFonts w:asciiTheme="minorEastAsia" w:hAnsiTheme="minorEastAsia" w:cstheme="minorEastAsia"/>
          <w:b/>
          <w:bCs/>
        </w:rPr>
        <w:t>06</w:t>
      </w:r>
      <w:r>
        <w:rPr>
          <w:rFonts w:asciiTheme="minorEastAsia" w:hAnsiTheme="minorEastAsia" w:cstheme="minorEastAsia" w:hint="eastAsia"/>
          <w:b/>
          <w:bCs/>
        </w:rPr>
        <w:t>-</w:t>
      </w:r>
      <w:r>
        <w:rPr>
          <w:rFonts w:asciiTheme="minorEastAsia" w:hAnsiTheme="minorEastAsia" w:cstheme="minorEastAsia"/>
          <w:b/>
          <w:bCs/>
        </w:rPr>
        <w:t>10格式的日期</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function formatDate(dt){</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var year = dt.getFullYear();</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var month = dt.getMonth() + 1;</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var date = dt.getDate();</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if(month &lt; 10){</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month = '0' + month;</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if(date &lt; 10){</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date = '0' + date;</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lastRenderedPageBreak/>
        <w:t>return year + '-' + month + '-' + date;</w:t>
      </w:r>
    </w:p>
    <w:p w:rsidR="00002B3D" w:rsidRPr="00002B3D" w:rsidRDefault="00002B3D" w:rsidP="00002B3D">
      <w:pPr>
        <w:rPr>
          <w:rFonts w:asciiTheme="minorEastAsia" w:hAnsiTheme="minorEastAsia" w:cstheme="minorEastAsia"/>
        </w:rPr>
      </w:pP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var dt = new Date();</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var formatDate = formatDate(dt);</w:t>
      </w:r>
    </w:p>
    <w:p w:rsidR="00002B3D" w:rsidRDefault="00002B3D" w:rsidP="00002B3D">
      <w:pPr>
        <w:rPr>
          <w:rFonts w:asciiTheme="minorEastAsia" w:hAnsiTheme="minorEastAsia" w:cstheme="minorEastAsia"/>
        </w:rPr>
      </w:pPr>
      <w:r w:rsidRPr="00002B3D">
        <w:rPr>
          <w:rFonts w:asciiTheme="minorEastAsia" w:hAnsiTheme="minorEastAsia" w:cstheme="minorEastAsia"/>
        </w:rPr>
        <w:t>console.log(formatDate);</w:t>
      </w:r>
    </w:p>
    <w:p w:rsidR="00D874BF" w:rsidRDefault="00C35432" w:rsidP="00AB7804">
      <w:pPr>
        <w:pStyle w:val="6"/>
      </w:pPr>
      <w:bookmarkStart w:id="3" w:name="_Toc492286868"/>
      <w:r w:rsidRPr="00D874BF">
        <w:t>随机数</w:t>
      </w:r>
      <w:r w:rsidRPr="00D874BF">
        <w:rPr>
          <w:rFonts w:hint="eastAsia"/>
        </w:rPr>
        <w:t xml:space="preserve"> </w:t>
      </w:r>
      <w:r>
        <w:rPr>
          <w:rFonts w:hint="eastAsia"/>
        </w:rPr>
        <w:t xml:space="preserve"> </w:t>
      </w:r>
      <w:r w:rsidR="00200B4A">
        <w:rPr>
          <w:rFonts w:hint="eastAsia"/>
        </w:rPr>
        <w:t>、数组的随机排序</w:t>
      </w:r>
      <w:bookmarkEnd w:id="3"/>
    </w:p>
    <w:p w:rsidR="00C35432" w:rsidRPr="00200B4A" w:rsidRDefault="00C35432" w:rsidP="00002B3D">
      <w:pPr>
        <w:rPr>
          <w:rFonts w:asciiTheme="minorEastAsia" w:hAnsiTheme="minorEastAsia" w:cstheme="minorEastAsia"/>
        </w:rPr>
      </w:pPr>
      <w:r w:rsidRPr="00200B4A">
        <w:rPr>
          <w:rFonts w:asciiTheme="minorEastAsia" w:hAnsiTheme="minorEastAsia" w:cstheme="minorEastAsia" w:hint="eastAsia"/>
        </w:rPr>
        <w:t>Math</w:t>
      </w:r>
      <w:r w:rsidRPr="00200B4A">
        <w:rPr>
          <w:rFonts w:asciiTheme="minorEastAsia" w:hAnsiTheme="minorEastAsia" w:cstheme="minorEastAsia"/>
        </w:rPr>
        <w:t xml:space="preserve">.random()  </w:t>
      </w:r>
      <w:r w:rsidR="001F653C" w:rsidRPr="001F653C">
        <w:rPr>
          <w:rFonts w:asciiTheme="minorEastAsia" w:hAnsiTheme="minorEastAsia" w:cstheme="minorEastAsia"/>
        </w:rPr>
        <w:t>产生一个[0，1)之间的随机数</w:t>
      </w:r>
      <w:r w:rsidR="001F653C">
        <w:rPr>
          <w:rFonts w:asciiTheme="minorEastAsia" w:hAnsiTheme="minorEastAsia" w:cstheme="minorEastAsia" w:hint="eastAsia"/>
        </w:rPr>
        <w:t>，</w:t>
      </w:r>
      <w:r w:rsidRPr="00200B4A">
        <w:rPr>
          <w:rFonts w:asciiTheme="minorEastAsia" w:hAnsiTheme="minorEastAsia" w:cstheme="minorEastAsia"/>
        </w:rPr>
        <w:t>每次执行</w:t>
      </w:r>
      <w:r w:rsidRPr="00200B4A">
        <w:rPr>
          <w:rFonts w:asciiTheme="minorEastAsia" w:hAnsiTheme="minorEastAsia" w:cstheme="minorEastAsia" w:hint="eastAsia"/>
        </w:rPr>
        <w:t>，</w:t>
      </w:r>
      <w:r w:rsidRPr="00200B4A">
        <w:rPr>
          <w:rFonts w:asciiTheme="minorEastAsia" w:hAnsiTheme="minorEastAsia" w:cstheme="minorEastAsia"/>
        </w:rPr>
        <w:t>小数点后的位数并不是一致的</w:t>
      </w:r>
    </w:p>
    <w:p w:rsidR="00002B3D" w:rsidRPr="00002B3D" w:rsidRDefault="00002B3D" w:rsidP="00002B3D">
      <w:pPr>
        <w:rPr>
          <w:rFonts w:asciiTheme="minorEastAsia" w:hAnsiTheme="minorEastAsia" w:cstheme="minorEastAsia"/>
          <w:b/>
        </w:rPr>
      </w:pPr>
      <w:r w:rsidRPr="00002B3D">
        <w:rPr>
          <w:rFonts w:asciiTheme="minorEastAsia" w:hAnsiTheme="minorEastAsia" w:cstheme="minorEastAsia"/>
          <w:b/>
        </w:rPr>
        <w:t>获取随机数</w:t>
      </w:r>
      <w:r w:rsidRPr="00002B3D">
        <w:rPr>
          <w:rFonts w:asciiTheme="minorEastAsia" w:hAnsiTheme="minorEastAsia" w:cstheme="minorEastAsia" w:hint="eastAsia"/>
          <w:b/>
        </w:rPr>
        <w:t>，</w:t>
      </w:r>
      <w:r w:rsidRPr="00002B3D">
        <w:rPr>
          <w:rFonts w:asciiTheme="minorEastAsia" w:hAnsiTheme="minorEastAsia" w:cstheme="minorEastAsia"/>
          <w:b/>
        </w:rPr>
        <w:t>要求是长度一致的字符串格式</w:t>
      </w:r>
    </w:p>
    <w:p w:rsidR="00002B3D" w:rsidRPr="00002B3D" w:rsidRDefault="00002B3D" w:rsidP="00002B3D">
      <w:pPr>
        <w:rPr>
          <w:rFonts w:asciiTheme="minorEastAsia" w:hAnsiTheme="minorEastAsia" w:cstheme="minorEastAsia"/>
        </w:rPr>
      </w:pPr>
      <w:r>
        <w:rPr>
          <w:rFonts w:asciiTheme="minorEastAsia" w:hAnsiTheme="minorEastAsia" w:cstheme="minorEastAsia"/>
        </w:rPr>
        <w:t>var random = Math.random()</w:t>
      </w:r>
      <w:r>
        <w:rPr>
          <w:rFonts w:asciiTheme="minorEastAsia" w:hAnsiTheme="minorEastAsia" w:cstheme="minorEastAsia" w:hint="eastAsia"/>
        </w:rPr>
        <w:t>;</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var random = random + "0000000000";</w:t>
      </w:r>
      <w:r w:rsidR="003E5504">
        <w:rPr>
          <w:rFonts w:asciiTheme="minorEastAsia" w:hAnsiTheme="minorEastAsia" w:cstheme="minorEastAsia"/>
        </w:rPr>
        <w:t xml:space="preserve">  </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var random = random.slice(0,10);</w:t>
      </w:r>
      <w:r>
        <w:rPr>
          <w:rFonts w:asciiTheme="minorEastAsia" w:hAnsiTheme="minorEastAsia" w:cstheme="minorEastAsia"/>
        </w:rPr>
        <w:t xml:space="preserve">    //要求长度为</w:t>
      </w:r>
      <w:r>
        <w:rPr>
          <w:rFonts w:asciiTheme="minorEastAsia" w:hAnsiTheme="minorEastAsia" w:cstheme="minorEastAsia" w:hint="eastAsia"/>
        </w:rPr>
        <w:t>10</w:t>
      </w:r>
    </w:p>
    <w:p w:rsidR="00002B3D" w:rsidRPr="00002B3D" w:rsidRDefault="00002B3D" w:rsidP="00002B3D">
      <w:pPr>
        <w:rPr>
          <w:rFonts w:asciiTheme="minorEastAsia" w:hAnsiTheme="minorEastAsia" w:cstheme="minorEastAsia"/>
        </w:rPr>
      </w:pPr>
      <w:r w:rsidRPr="00002B3D">
        <w:rPr>
          <w:rFonts w:asciiTheme="minorEastAsia" w:hAnsiTheme="minorEastAsia" w:cstheme="minorEastAsia"/>
        </w:rPr>
        <w:t>console.log(random);</w:t>
      </w:r>
    </w:p>
    <w:p w:rsidR="00B51645" w:rsidRDefault="00200B4A">
      <w:pPr>
        <w:rPr>
          <w:rFonts w:asciiTheme="minorEastAsia" w:hAnsiTheme="minorEastAsia" w:cstheme="minorEastAsia"/>
          <w:b/>
        </w:rPr>
      </w:pPr>
      <w:r w:rsidRPr="00200B4A">
        <w:rPr>
          <w:rFonts w:asciiTheme="minorEastAsia" w:hAnsiTheme="minorEastAsia" w:cstheme="minorEastAsia"/>
          <w:b/>
        </w:rPr>
        <w:t>数组随机排序</w:t>
      </w:r>
      <w:r>
        <w:rPr>
          <w:rFonts w:asciiTheme="minorEastAsia" w:hAnsiTheme="minorEastAsia" w:cstheme="minorEastAsia"/>
          <w:b/>
        </w:rPr>
        <w:t>方法</w:t>
      </w:r>
      <w:r>
        <w:rPr>
          <w:rFonts w:asciiTheme="minorEastAsia" w:hAnsiTheme="minorEastAsia" w:cstheme="minorEastAsia" w:hint="eastAsia"/>
          <w:b/>
        </w:rPr>
        <w:t>：</w:t>
      </w:r>
    </w:p>
    <w:p w:rsidR="00C970A2" w:rsidRDefault="00C970A2">
      <w:pPr>
        <w:rPr>
          <w:rFonts w:asciiTheme="minorEastAsia" w:hAnsiTheme="minorEastAsia" w:cstheme="minorEastAsia"/>
          <w:b/>
        </w:rPr>
      </w:pPr>
      <w:r>
        <w:rPr>
          <w:rFonts w:asciiTheme="minorEastAsia" w:hAnsiTheme="minorEastAsia" w:cstheme="minorEastAsia" w:hint="eastAsia"/>
          <w:b/>
        </w:rPr>
        <w:t>法一：</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var arr = [1,2,3,4,5,6,7];</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function randomSort(arr){</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ab/>
        <w:t>for(var i = 0;i &lt; arr.length;i++){</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hint="eastAsia"/>
        </w:rPr>
        <w:tab/>
      </w:r>
      <w:r w:rsidRPr="00C970A2">
        <w:rPr>
          <w:rFonts w:asciiTheme="minorEastAsia" w:hAnsiTheme="minorEastAsia" w:cstheme="minorEastAsia" w:hint="eastAsia"/>
        </w:rPr>
        <w:tab/>
        <w:t>var index = parseInt(Math.random() *　arr.length);</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ab/>
      </w:r>
      <w:r w:rsidRPr="00C970A2">
        <w:rPr>
          <w:rFonts w:asciiTheme="minorEastAsia" w:hAnsiTheme="minorEastAsia" w:cstheme="minorEastAsia"/>
        </w:rPr>
        <w:tab/>
        <w:t>var temp = arr[index];</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ab/>
      </w:r>
      <w:r w:rsidRPr="00C970A2">
        <w:rPr>
          <w:rFonts w:asciiTheme="minorEastAsia" w:hAnsiTheme="minorEastAsia" w:cstheme="minorEastAsia"/>
        </w:rPr>
        <w:tab/>
        <w:t>arr[index] = arr[i],</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ab/>
      </w:r>
      <w:r w:rsidRPr="00C970A2">
        <w:rPr>
          <w:rFonts w:asciiTheme="minorEastAsia" w:hAnsiTheme="minorEastAsia" w:cstheme="minorEastAsia"/>
        </w:rPr>
        <w:tab/>
        <w:t>arr[i] = temp;</w:t>
      </w:r>
      <w:r w:rsidRPr="00C970A2">
        <w:rPr>
          <w:rFonts w:asciiTheme="minorEastAsia" w:hAnsiTheme="minorEastAsia" w:cstheme="minorEastAsia"/>
        </w:rPr>
        <w:tab/>
      </w:r>
      <w:r w:rsidRPr="00C970A2">
        <w:rPr>
          <w:rFonts w:asciiTheme="minorEastAsia" w:hAnsiTheme="minorEastAsia" w:cstheme="minorEastAsia"/>
        </w:rPr>
        <w:tab/>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ab/>
        <w:t>}</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ab/>
        <w:t>return arr;</w:t>
      </w:r>
    </w:p>
    <w:p w:rsidR="00C970A2" w:rsidRPr="00C970A2" w:rsidRDefault="00C970A2" w:rsidP="00C970A2">
      <w:pPr>
        <w:rPr>
          <w:rFonts w:asciiTheme="minorEastAsia" w:hAnsiTheme="minorEastAsia" w:cstheme="minorEastAsia"/>
        </w:rPr>
      </w:pPr>
      <w:r w:rsidRPr="00C970A2">
        <w:rPr>
          <w:rFonts w:asciiTheme="minorEastAsia" w:hAnsiTheme="minorEastAsia" w:cstheme="minorEastAsia"/>
        </w:rPr>
        <w:t>}</w:t>
      </w:r>
    </w:p>
    <w:p w:rsidR="00C970A2" w:rsidRDefault="00C970A2" w:rsidP="00C970A2">
      <w:pPr>
        <w:rPr>
          <w:rFonts w:asciiTheme="minorEastAsia" w:hAnsiTheme="minorEastAsia" w:cstheme="minorEastAsia"/>
        </w:rPr>
      </w:pPr>
      <w:r w:rsidRPr="00C970A2">
        <w:rPr>
          <w:rFonts w:asciiTheme="minorEastAsia" w:hAnsiTheme="minorEastAsia" w:cstheme="minorEastAsia"/>
        </w:rPr>
        <w:t>console.log(randomSort(arr));</w:t>
      </w:r>
    </w:p>
    <w:p w:rsidR="00C970A2" w:rsidRPr="00C970A2" w:rsidRDefault="00C970A2" w:rsidP="00C970A2">
      <w:pPr>
        <w:rPr>
          <w:rFonts w:asciiTheme="minorEastAsia" w:hAnsiTheme="minorEastAsia" w:cstheme="minorEastAsia"/>
          <w:b/>
        </w:rPr>
      </w:pPr>
      <w:r w:rsidRPr="00C970A2">
        <w:rPr>
          <w:rFonts w:asciiTheme="minorEastAsia" w:hAnsiTheme="minorEastAsia" w:cstheme="minorEastAsia"/>
          <w:b/>
        </w:rPr>
        <w:t>法二</w:t>
      </w:r>
      <w:r w:rsidRPr="00C970A2">
        <w:rPr>
          <w:rFonts w:asciiTheme="minorEastAsia" w:hAnsiTheme="minorEastAsia" w:cstheme="minorEastAsia" w:hint="eastAsia"/>
          <w:b/>
        </w:rPr>
        <w:t>：</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var arr = [1,2,3,4,5,6,7];</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function randomSort(arr){</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t>var newArr = [];</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t>while(arr.length &gt; 0){</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hint="eastAsia"/>
        </w:rPr>
        <w:tab/>
      </w:r>
      <w:r w:rsidRPr="00F50304">
        <w:rPr>
          <w:rFonts w:asciiTheme="minorEastAsia" w:hAnsiTheme="minorEastAsia" w:cstheme="minorEastAsia" w:hint="eastAsia"/>
        </w:rPr>
        <w:tab/>
        <w:t>var index = parseInt(Math.random() *　arr.length);</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r>
      <w:r w:rsidRPr="00F50304">
        <w:rPr>
          <w:rFonts w:asciiTheme="minorEastAsia" w:hAnsiTheme="minorEastAsia" w:cstheme="minorEastAsia"/>
        </w:rPr>
        <w:tab/>
        <w:t>newArr.push(arr[index]);</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r>
      <w:r w:rsidRPr="00F50304">
        <w:rPr>
          <w:rFonts w:asciiTheme="minorEastAsia" w:hAnsiTheme="minorEastAsia" w:cstheme="minorEastAsia"/>
        </w:rPr>
        <w:tab/>
        <w:t>arr.splice(index,1);</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t>}</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t>return newArr;</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w:t>
      </w:r>
    </w:p>
    <w:p w:rsidR="00C970A2" w:rsidRDefault="00F50304" w:rsidP="00F50304">
      <w:pPr>
        <w:rPr>
          <w:rFonts w:asciiTheme="minorEastAsia" w:hAnsiTheme="minorEastAsia" w:cstheme="minorEastAsia"/>
        </w:rPr>
      </w:pPr>
      <w:r w:rsidRPr="00F50304">
        <w:rPr>
          <w:rFonts w:asciiTheme="minorEastAsia" w:hAnsiTheme="minorEastAsia" w:cstheme="minorEastAsia"/>
        </w:rPr>
        <w:t>console.log(randomSort(arr));</w:t>
      </w:r>
    </w:p>
    <w:p w:rsidR="00F50304" w:rsidRPr="00F50304" w:rsidRDefault="00F50304" w:rsidP="00F50304">
      <w:pPr>
        <w:rPr>
          <w:rFonts w:asciiTheme="minorEastAsia" w:hAnsiTheme="minorEastAsia" w:cstheme="minorEastAsia"/>
          <w:b/>
        </w:rPr>
      </w:pPr>
      <w:r w:rsidRPr="00F50304">
        <w:rPr>
          <w:rFonts w:asciiTheme="minorEastAsia" w:hAnsiTheme="minorEastAsia" w:cstheme="minorEastAsia"/>
          <w:b/>
        </w:rPr>
        <w:t>法三</w:t>
      </w:r>
      <w:r w:rsidRPr="00F50304">
        <w:rPr>
          <w:rFonts w:asciiTheme="minorEastAsia" w:hAnsiTheme="minorEastAsia" w:cstheme="minorEastAsia" w:hint="eastAsia"/>
          <w:b/>
        </w:rPr>
        <w:t>：</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var arr = [1,2,3,4,5,6,7];</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function randomSort(arr){</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t>arr.sort(function(){</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r>
      <w:r w:rsidRPr="00F50304">
        <w:rPr>
          <w:rFonts w:asciiTheme="minorEastAsia" w:hAnsiTheme="minorEastAsia" w:cstheme="minorEastAsia"/>
        </w:rPr>
        <w:tab/>
        <w:t>return Math.random() - 0.5;</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lastRenderedPageBreak/>
        <w:tab/>
        <w:t>});</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ab/>
        <w:t>return arr;</w:t>
      </w:r>
    </w:p>
    <w:p w:rsidR="00F50304" w:rsidRPr="00F50304" w:rsidRDefault="00F50304" w:rsidP="00F50304">
      <w:pPr>
        <w:rPr>
          <w:rFonts w:asciiTheme="minorEastAsia" w:hAnsiTheme="minorEastAsia" w:cstheme="minorEastAsia"/>
        </w:rPr>
      </w:pPr>
      <w:r w:rsidRPr="00F50304">
        <w:rPr>
          <w:rFonts w:asciiTheme="minorEastAsia" w:hAnsiTheme="minorEastAsia" w:cstheme="minorEastAsia"/>
        </w:rPr>
        <w:t>}</w:t>
      </w:r>
    </w:p>
    <w:p w:rsidR="00C970A2" w:rsidRPr="00C970A2" w:rsidRDefault="00F50304" w:rsidP="00F50304">
      <w:pPr>
        <w:rPr>
          <w:rFonts w:asciiTheme="minorEastAsia" w:hAnsiTheme="minorEastAsia" w:cstheme="minorEastAsia"/>
        </w:rPr>
      </w:pPr>
      <w:r w:rsidRPr="00F50304">
        <w:rPr>
          <w:rFonts w:asciiTheme="minorEastAsia" w:hAnsiTheme="minorEastAsia" w:cstheme="minorEastAsia"/>
        </w:rPr>
        <w:t>console.log(randomSort(arr));</w:t>
      </w:r>
    </w:p>
    <w:p w:rsidR="00200B4A" w:rsidRPr="00200B4A" w:rsidRDefault="00200B4A">
      <w:pPr>
        <w:rPr>
          <w:rFonts w:asciiTheme="minorEastAsia" w:hAnsiTheme="minorEastAsia" w:cstheme="minorEastAsia"/>
          <w:b/>
        </w:rPr>
      </w:pPr>
    </w:p>
    <w:p w:rsidR="00842AEC" w:rsidRDefault="00842AEC" w:rsidP="00AB7804">
      <w:pPr>
        <w:pStyle w:val="6"/>
      </w:pPr>
      <w:bookmarkStart w:id="4" w:name="_Toc492286869"/>
      <w:r>
        <w:rPr>
          <w:rFonts w:hint="eastAsia"/>
        </w:rPr>
        <w:t>JS</w:t>
      </w:r>
      <w:r>
        <w:rPr>
          <w:rFonts w:hint="eastAsia"/>
        </w:rPr>
        <w:t>面向对象——封装、继承</w:t>
      </w:r>
      <w:r w:rsidR="006D3FA8">
        <w:rPr>
          <w:rFonts w:hint="eastAsia"/>
        </w:rPr>
        <w:t>（原型链继承、借用构造函数、组合继承）</w:t>
      </w:r>
      <w:r>
        <w:rPr>
          <w:rFonts w:hint="eastAsia"/>
        </w:rPr>
        <w:t>、多态</w:t>
      </w:r>
      <w:bookmarkEnd w:id="4"/>
    </w:p>
    <w:p w:rsidR="00E468F2" w:rsidRDefault="00AD3D5B" w:rsidP="00E468F2">
      <w:pPr>
        <w:pStyle w:val="a7"/>
        <w:numPr>
          <w:ilvl w:val="0"/>
          <w:numId w:val="1"/>
        </w:numPr>
        <w:ind w:firstLineChars="0"/>
      </w:pPr>
      <w:r w:rsidRPr="00E468F2">
        <w:rPr>
          <w:b/>
        </w:rPr>
        <w:t>封装</w:t>
      </w:r>
      <w:r w:rsidRPr="00AD3D5B">
        <w:t>：</w:t>
      </w:r>
    </w:p>
    <w:p w:rsidR="00842AEC" w:rsidRDefault="00AD3D5B" w:rsidP="00E468F2">
      <w:r w:rsidRPr="00AD3D5B">
        <w:t>我们将</w:t>
      </w:r>
      <w:r w:rsidR="00B22C79">
        <w:rPr>
          <w:rFonts w:hint="eastAsia"/>
        </w:rPr>
        <w:t>一类实体共同具有的属性和行为提取出来抽象为一个类，将这些属性和行为都放在这个类里。</w:t>
      </w:r>
      <w:r w:rsidRPr="00AD3D5B">
        <w:t>就好像人类，可以具有</w:t>
      </w:r>
      <w:r w:rsidRPr="00AD3D5B">
        <w:t>name,sex,age</w:t>
      </w:r>
      <w:r w:rsidRPr="00AD3D5B">
        <w:t>等属性，同时也具有</w:t>
      </w:r>
      <w:r w:rsidRPr="00AD3D5B">
        <w:t>eat(),sleep()</w:t>
      </w:r>
      <w:r w:rsidR="00B22C79">
        <w:t>等行为</w:t>
      </w:r>
      <w:r w:rsidR="00B22C79">
        <w:rPr>
          <w:rFonts w:hint="eastAsia"/>
        </w:rPr>
        <w:t>，这就可以把他们封装成一个</w:t>
      </w:r>
      <w:r w:rsidR="00B22C79">
        <w:rPr>
          <w:rFonts w:hint="eastAsia"/>
        </w:rPr>
        <w:t>Person</w:t>
      </w:r>
      <w:r w:rsidR="00B22C79">
        <w:rPr>
          <w:rFonts w:hint="eastAsia"/>
        </w:rPr>
        <w:t>类。</w:t>
      </w:r>
      <w:r>
        <w:rPr>
          <w:rFonts w:hint="eastAsia"/>
        </w:rPr>
        <w:t>JS</w:t>
      </w:r>
      <w:r>
        <w:rPr>
          <w:rFonts w:hint="eastAsia"/>
        </w:rPr>
        <w:t>这种弱类型语言</w:t>
      </w:r>
      <w:r w:rsidR="00B22C79">
        <w:rPr>
          <w:rFonts w:hint="eastAsia"/>
        </w:rPr>
        <w:t>不像强类型语言中通过</w:t>
      </w:r>
      <w:r w:rsidR="00B22C79">
        <w:rPr>
          <w:rFonts w:hint="eastAsia"/>
        </w:rPr>
        <w:t>class</w:t>
      </w:r>
      <w:r w:rsidR="00B22C79">
        <w:rPr>
          <w:rFonts w:hint="eastAsia"/>
        </w:rPr>
        <w:t>关键字实现类的封装（</w:t>
      </w:r>
      <w:r w:rsidR="00B22C79">
        <w:rPr>
          <w:rFonts w:hint="eastAsia"/>
        </w:rPr>
        <w:t>ES6</w:t>
      </w:r>
      <w:r w:rsidR="00B22C79">
        <w:rPr>
          <w:rFonts w:hint="eastAsia"/>
        </w:rPr>
        <w:t>另谈），而是通过声明一个函数，在函数内部通过为</w:t>
      </w:r>
      <w:r w:rsidR="00B22C79">
        <w:rPr>
          <w:rFonts w:hint="eastAsia"/>
        </w:rPr>
        <w:t>this</w:t>
      </w:r>
      <w:r w:rsidR="00B22C79">
        <w:rPr>
          <w:rFonts w:hint="eastAsia"/>
        </w:rPr>
        <w:t>变量添加属性或者方法来实现对类添加属性和方法。</w:t>
      </w:r>
    </w:p>
    <w:p w:rsidR="00B22C79" w:rsidRDefault="00A41A66" w:rsidP="00842AEC">
      <w:r>
        <w:rPr>
          <w:rFonts w:hint="eastAsia"/>
        </w:rPr>
        <w:t>如：（</w:t>
      </w:r>
      <w:r>
        <w:rPr>
          <w:rFonts w:hint="eastAsia"/>
        </w:rPr>
        <w:t>Book</w:t>
      </w:r>
      <w:r>
        <w:rPr>
          <w:rFonts w:hint="eastAsia"/>
        </w:rPr>
        <w:t>例子）</w:t>
      </w:r>
    </w:p>
    <w:p w:rsidR="00A41A66" w:rsidRDefault="00A41A66" w:rsidP="00A41A66">
      <w:r>
        <w:t>function Book(id,name){</w:t>
      </w:r>
    </w:p>
    <w:p w:rsidR="00A41A66" w:rsidRDefault="00A41A66" w:rsidP="00A41A66">
      <w:r>
        <w:tab/>
        <w:t>this.id = id;</w:t>
      </w:r>
    </w:p>
    <w:p w:rsidR="00A41A66" w:rsidRDefault="00A41A66" w:rsidP="00A41A66">
      <w:r>
        <w:tab/>
        <w:t>this.name = name</w:t>
      </w:r>
    </w:p>
    <w:p w:rsidR="00A41A66" w:rsidRDefault="00A41A66" w:rsidP="00A41A66">
      <w:r>
        <w:t>}</w:t>
      </w:r>
    </w:p>
    <w:p w:rsidR="00A41A66" w:rsidRPr="00A41A66" w:rsidRDefault="00A41A66" w:rsidP="00A41A66">
      <w:pPr>
        <w:rPr>
          <w:b/>
        </w:rPr>
      </w:pPr>
      <w:r w:rsidRPr="00A41A66">
        <w:rPr>
          <w:rFonts w:hint="eastAsia"/>
          <w:b/>
        </w:rPr>
        <w:t>也可以在类的原型上添加属性和方法：</w:t>
      </w:r>
    </w:p>
    <w:p w:rsidR="00A41A66" w:rsidRDefault="00A41A66" w:rsidP="00A41A66">
      <w:r>
        <w:t>Book.prototype.display = function(){};</w:t>
      </w:r>
    </w:p>
    <w:p w:rsidR="00A41A66" w:rsidRDefault="00A41A66" w:rsidP="00A41A66">
      <w:r>
        <w:t>//</w:t>
      </w:r>
      <w:r>
        <w:rPr>
          <w:rFonts w:hint="eastAsia"/>
        </w:rPr>
        <w:t>或者</w:t>
      </w:r>
    </w:p>
    <w:p w:rsidR="00A41A66" w:rsidRDefault="00A41A66" w:rsidP="00A41A66">
      <w:r>
        <w:t>Book.prototype = {</w:t>
      </w:r>
    </w:p>
    <w:p w:rsidR="00A41A66" w:rsidRDefault="00A41A66" w:rsidP="00A41A66">
      <w:r>
        <w:tab/>
        <w:t>display : function(){}</w:t>
      </w:r>
    </w:p>
    <w:p w:rsidR="00A41A66" w:rsidRDefault="00A41A66" w:rsidP="00A41A66">
      <w:r>
        <w:t>};</w:t>
      </w:r>
    </w:p>
    <w:p w:rsidR="00A41A66" w:rsidRDefault="00A41A66" w:rsidP="00A41A66">
      <w:r>
        <w:rPr>
          <w:rFonts w:hint="eastAsia"/>
        </w:rPr>
        <w:t>通过</w:t>
      </w:r>
      <w:r>
        <w:rPr>
          <w:rFonts w:hint="eastAsia"/>
        </w:rPr>
        <w:t>this</w:t>
      </w:r>
      <w:r>
        <w:rPr>
          <w:rFonts w:hint="eastAsia"/>
        </w:rPr>
        <w:t>添加属性和在</w:t>
      </w:r>
      <w:r>
        <w:rPr>
          <w:rFonts w:hint="eastAsia"/>
        </w:rPr>
        <w:t>protoytpe</w:t>
      </w:r>
      <w:r>
        <w:rPr>
          <w:rFonts w:hint="eastAsia"/>
        </w:rPr>
        <w:t>中添加属性的</w:t>
      </w:r>
      <w:r w:rsidRPr="00A41A66">
        <w:rPr>
          <w:rFonts w:hint="eastAsia"/>
          <w:b/>
        </w:rPr>
        <w:t>区别</w:t>
      </w:r>
      <w:r>
        <w:rPr>
          <w:rFonts w:hint="eastAsia"/>
        </w:rPr>
        <w:t>：通过类创建一个新对象时，</w:t>
      </w:r>
      <w:r>
        <w:rPr>
          <w:rFonts w:hint="eastAsia"/>
        </w:rPr>
        <w:t>this</w:t>
      </w:r>
      <w:r>
        <w:rPr>
          <w:rFonts w:hint="eastAsia"/>
        </w:rPr>
        <w:t>指向的属性和方法都会得到相应的创建，而通过</w:t>
      </w:r>
      <w:r>
        <w:rPr>
          <w:rFonts w:hint="eastAsia"/>
        </w:rPr>
        <w:t>prototype</w:t>
      </w:r>
      <w:r>
        <w:rPr>
          <w:rFonts w:hint="eastAsia"/>
        </w:rPr>
        <w:t>继承的属性或方法是每个对象通过</w:t>
      </w:r>
      <w:r>
        <w:rPr>
          <w:rFonts w:hint="eastAsia"/>
        </w:rPr>
        <w:t>prototype</w:t>
      </w:r>
      <w:r>
        <w:rPr>
          <w:rFonts w:hint="eastAsia"/>
        </w:rPr>
        <w:t>访问到，所以每次创建一个新对象时这些属性和方法不会再次创建。</w:t>
      </w:r>
    </w:p>
    <w:p w:rsidR="00E468F2" w:rsidRDefault="00E468F2" w:rsidP="00E468F2">
      <w:pPr>
        <w:pStyle w:val="a7"/>
        <w:numPr>
          <w:ilvl w:val="0"/>
          <w:numId w:val="1"/>
        </w:numPr>
        <w:ind w:firstLineChars="0"/>
        <w:rPr>
          <w:b/>
        </w:rPr>
      </w:pPr>
      <w:r w:rsidRPr="00E468F2">
        <w:rPr>
          <w:rFonts w:hint="eastAsia"/>
          <w:b/>
        </w:rPr>
        <w:t>继承</w:t>
      </w:r>
      <w:r w:rsidR="007B5B96">
        <w:rPr>
          <w:rFonts w:hint="eastAsia"/>
          <w:b/>
        </w:rPr>
        <w:t>——父类的特性传给子类</w:t>
      </w:r>
    </w:p>
    <w:p w:rsidR="007716F2" w:rsidRPr="007716F2" w:rsidRDefault="007716F2" w:rsidP="007716F2">
      <w:pPr>
        <w:rPr>
          <w:b/>
        </w:rPr>
      </w:pPr>
      <w:r w:rsidRPr="007716F2">
        <w:rPr>
          <w:rFonts w:hint="eastAsia"/>
          <w:b/>
        </w:rPr>
        <w:t>1.</w:t>
      </w:r>
      <w:r w:rsidRPr="007716F2">
        <w:rPr>
          <w:rFonts w:hint="eastAsia"/>
          <w:b/>
        </w:rPr>
        <w:t>借用构造函数继承</w:t>
      </w:r>
    </w:p>
    <w:p w:rsidR="007716F2" w:rsidRPr="007716F2" w:rsidRDefault="007716F2" w:rsidP="007716F2">
      <w:r w:rsidRPr="007716F2">
        <w:t>function Parent0(){</w:t>
      </w:r>
    </w:p>
    <w:p w:rsidR="007716F2" w:rsidRPr="007716F2" w:rsidRDefault="007716F2" w:rsidP="007716F2">
      <w:r w:rsidRPr="007716F2">
        <w:t xml:space="preserve">    this.name = "parent0";</w:t>
      </w:r>
    </w:p>
    <w:p w:rsidR="007716F2" w:rsidRPr="007716F2" w:rsidRDefault="007716F2" w:rsidP="007716F2">
      <w:r w:rsidRPr="007716F2">
        <w:t xml:space="preserve">    this.colors = ["red","blue","yellow"];</w:t>
      </w:r>
    </w:p>
    <w:p w:rsidR="007716F2" w:rsidRPr="007716F2" w:rsidRDefault="007716F2" w:rsidP="007716F2">
      <w:r w:rsidRPr="007716F2">
        <w:t>}</w:t>
      </w:r>
    </w:p>
    <w:p w:rsidR="007716F2" w:rsidRPr="007716F2" w:rsidRDefault="007716F2" w:rsidP="007716F2">
      <w:r w:rsidRPr="007716F2">
        <w:t>function Child0(){</w:t>
      </w:r>
    </w:p>
    <w:p w:rsidR="007716F2" w:rsidRPr="006B1074" w:rsidRDefault="007716F2" w:rsidP="007716F2">
      <w:pPr>
        <w:rPr>
          <w:b/>
        </w:rPr>
      </w:pPr>
      <w:r w:rsidRPr="007716F2">
        <w:rPr>
          <w:rFonts w:hint="eastAsia"/>
        </w:rPr>
        <w:t xml:space="preserve">    </w:t>
      </w:r>
      <w:r w:rsidRPr="006B1074">
        <w:rPr>
          <w:rFonts w:hint="eastAsia"/>
          <w:b/>
        </w:rPr>
        <w:t xml:space="preserve">Parent0.call( this ); // </w:t>
      </w:r>
      <w:r w:rsidRPr="006B1074">
        <w:rPr>
          <w:rFonts w:hint="eastAsia"/>
          <w:b/>
        </w:rPr>
        <w:t>或</w:t>
      </w:r>
      <w:r w:rsidRPr="006B1074">
        <w:rPr>
          <w:rFonts w:hint="eastAsia"/>
          <w:b/>
        </w:rPr>
        <w:t>apply</w:t>
      </w:r>
    </w:p>
    <w:p w:rsidR="007716F2" w:rsidRPr="007716F2" w:rsidRDefault="007716F2" w:rsidP="007716F2">
      <w:r w:rsidRPr="007716F2">
        <w:t xml:space="preserve">    this.type = "child0";</w:t>
      </w:r>
    </w:p>
    <w:p w:rsidR="007716F2" w:rsidRPr="007716F2" w:rsidRDefault="007716F2" w:rsidP="007716F2">
      <w:r>
        <w:t>}</w:t>
      </w:r>
    </w:p>
    <w:p w:rsidR="007716F2" w:rsidRPr="007716F2" w:rsidRDefault="007716F2" w:rsidP="007716F2">
      <w:r w:rsidRPr="007716F2">
        <w:rPr>
          <w:rFonts w:hint="eastAsia"/>
        </w:rPr>
        <w:t>第</w:t>
      </w:r>
      <w:r w:rsidRPr="007716F2">
        <w:rPr>
          <w:rFonts w:hint="eastAsia"/>
        </w:rPr>
        <w:t>6</w:t>
      </w:r>
      <w:r w:rsidRPr="007716F2">
        <w:rPr>
          <w:rFonts w:hint="eastAsia"/>
        </w:rPr>
        <w:t>行，在子类（</w:t>
      </w:r>
      <w:r w:rsidRPr="007716F2">
        <w:rPr>
          <w:rFonts w:hint="eastAsia"/>
        </w:rPr>
        <w:t>Child0</w:t>
      </w:r>
      <w:r w:rsidRPr="007716F2">
        <w:rPr>
          <w:rFonts w:hint="eastAsia"/>
        </w:rPr>
        <w:t>）中执行父类（</w:t>
      </w:r>
      <w:r w:rsidRPr="007716F2">
        <w:rPr>
          <w:rFonts w:hint="eastAsia"/>
        </w:rPr>
        <w:t>Parent0</w:t>
      </w:r>
      <w:r w:rsidRPr="007716F2">
        <w:rPr>
          <w:rFonts w:hint="eastAsia"/>
        </w:rPr>
        <w:t>）的构造函数，通过这种调用，把父类构造函数的</w:t>
      </w:r>
      <w:r w:rsidRPr="007716F2">
        <w:rPr>
          <w:rFonts w:hint="eastAsia"/>
        </w:rPr>
        <w:t>this</w:t>
      </w:r>
      <w:r w:rsidRPr="007716F2">
        <w:rPr>
          <w:rFonts w:hint="eastAsia"/>
        </w:rPr>
        <w:t>指向为子类实例化对象引用，从而导致父类执行的时候父类里面的属性都会被挂载到子类的实例上去。</w:t>
      </w:r>
    </w:p>
    <w:p w:rsidR="007716F2" w:rsidRPr="007716F2" w:rsidRDefault="007716F2" w:rsidP="007716F2">
      <w:r w:rsidRPr="007716F2">
        <w:t>new Child0().name; // Parent0</w:t>
      </w:r>
    </w:p>
    <w:p w:rsidR="007716F2" w:rsidRPr="007716F2" w:rsidRDefault="007716F2" w:rsidP="007716F2">
      <w:r w:rsidRPr="007716F2">
        <w:t>new Child0().colors; /</w:t>
      </w:r>
      <w:r>
        <w:t>/ (3) ["red", "blue", "yellow"]</w:t>
      </w:r>
    </w:p>
    <w:p w:rsidR="007716F2" w:rsidRPr="007716F2" w:rsidRDefault="007716F2" w:rsidP="007716F2">
      <w:r w:rsidRPr="007716F2">
        <w:rPr>
          <w:rFonts w:hint="eastAsia"/>
        </w:rPr>
        <w:t>但是通过这种方式，父类原型上的东西是没法继承的</w:t>
      </w:r>
    </w:p>
    <w:p w:rsidR="007716F2" w:rsidRPr="007716F2" w:rsidRDefault="007716F2" w:rsidP="007716F2"/>
    <w:p w:rsidR="007716F2" w:rsidRPr="007716F2" w:rsidRDefault="007716F2" w:rsidP="007716F2">
      <w:r w:rsidRPr="007716F2">
        <w:rPr>
          <w:rFonts w:hint="eastAsia"/>
        </w:rPr>
        <w:lastRenderedPageBreak/>
        <w:t>Parent0.prototype.sex = "</w:t>
      </w:r>
      <w:r w:rsidRPr="007716F2">
        <w:rPr>
          <w:rFonts w:hint="eastAsia"/>
        </w:rPr>
        <w:t>男</w:t>
      </w:r>
      <w:r w:rsidRPr="007716F2">
        <w:rPr>
          <w:rFonts w:hint="eastAsia"/>
        </w:rPr>
        <w:t>";</w:t>
      </w:r>
    </w:p>
    <w:p w:rsidR="007716F2" w:rsidRPr="007716F2" w:rsidRDefault="007716F2" w:rsidP="007716F2">
      <w:r w:rsidRPr="007716F2">
        <w:t>Parent0.prototype.say = function() {</w:t>
      </w:r>
    </w:p>
    <w:p w:rsidR="007716F2" w:rsidRPr="007716F2" w:rsidRDefault="007716F2" w:rsidP="007716F2">
      <w:r w:rsidRPr="007716F2">
        <w:t xml:space="preserve">    console.log(" Oh,My God! ");</w:t>
      </w:r>
    </w:p>
    <w:p w:rsidR="007716F2" w:rsidRPr="007716F2" w:rsidRDefault="007716F2" w:rsidP="007716F2">
      <w:r w:rsidRPr="007716F2">
        <w:t>}</w:t>
      </w:r>
    </w:p>
    <w:p w:rsidR="007716F2" w:rsidRPr="006B1074" w:rsidRDefault="007716F2" w:rsidP="007716F2">
      <w:pPr>
        <w:rPr>
          <w:b/>
        </w:rPr>
      </w:pPr>
      <w:r w:rsidRPr="006B1074">
        <w:rPr>
          <w:b/>
        </w:rPr>
        <w:t>new Child0().sex; // undefined</w:t>
      </w:r>
    </w:p>
    <w:p w:rsidR="007716F2" w:rsidRPr="006B1074" w:rsidRDefault="007716F2" w:rsidP="007716F2">
      <w:pPr>
        <w:rPr>
          <w:b/>
        </w:rPr>
      </w:pPr>
      <w:r w:rsidRPr="006B1074">
        <w:rPr>
          <w:b/>
        </w:rPr>
        <w:t>// Uncaught TypeError: (intermediate value).say is not a function</w:t>
      </w:r>
    </w:p>
    <w:p w:rsidR="007716F2" w:rsidRPr="006B1074" w:rsidRDefault="006B1074" w:rsidP="007716F2">
      <w:pPr>
        <w:rPr>
          <w:b/>
        </w:rPr>
      </w:pPr>
      <w:r>
        <w:rPr>
          <w:b/>
        </w:rPr>
        <w:t>new Child0().say();</w:t>
      </w:r>
    </w:p>
    <w:p w:rsidR="007716F2" w:rsidRPr="007716F2" w:rsidRDefault="007716F2" w:rsidP="007716F2">
      <w:r w:rsidRPr="007716F2">
        <w:rPr>
          <w:rFonts w:hint="eastAsia"/>
        </w:rPr>
        <w:t>缺点：</w:t>
      </w:r>
      <w:r w:rsidRPr="007716F2">
        <w:rPr>
          <w:rFonts w:hint="eastAsia"/>
        </w:rPr>
        <w:t>Child1</w:t>
      </w:r>
      <w:r w:rsidRPr="007716F2">
        <w:rPr>
          <w:rFonts w:hint="eastAsia"/>
        </w:rPr>
        <w:t>无法继承</w:t>
      </w:r>
      <w:r w:rsidRPr="007716F2">
        <w:rPr>
          <w:rFonts w:hint="eastAsia"/>
        </w:rPr>
        <w:t>Parent1</w:t>
      </w:r>
      <w:r w:rsidRPr="007716F2">
        <w:rPr>
          <w:rFonts w:hint="eastAsia"/>
        </w:rPr>
        <w:t>的原型对象，并没有真正的实现继承（部分继承）</w:t>
      </w:r>
    </w:p>
    <w:p w:rsidR="007716F2" w:rsidRPr="006B1074" w:rsidRDefault="006B1074" w:rsidP="007716F2">
      <w:pPr>
        <w:rPr>
          <w:b/>
        </w:rPr>
      </w:pPr>
      <w:r w:rsidRPr="006B1074">
        <w:rPr>
          <w:rFonts w:hint="eastAsia"/>
          <w:b/>
        </w:rPr>
        <w:t>2.</w:t>
      </w:r>
      <w:r w:rsidR="007716F2" w:rsidRPr="006B1074">
        <w:rPr>
          <w:rFonts w:hint="eastAsia"/>
          <w:b/>
        </w:rPr>
        <w:t>原型链式继承（借用原型链实现继承）</w:t>
      </w:r>
    </w:p>
    <w:p w:rsidR="007716F2" w:rsidRPr="007716F2" w:rsidRDefault="007716F2" w:rsidP="007716F2">
      <w:r w:rsidRPr="007716F2">
        <w:t>function Parent1(){</w:t>
      </w:r>
    </w:p>
    <w:p w:rsidR="007716F2" w:rsidRPr="007716F2" w:rsidRDefault="007716F2" w:rsidP="007716F2">
      <w:r w:rsidRPr="007716F2">
        <w:t xml:space="preserve">    this.name = "parent1";</w:t>
      </w:r>
    </w:p>
    <w:p w:rsidR="007716F2" w:rsidRPr="007716F2" w:rsidRDefault="007716F2" w:rsidP="007716F2">
      <w:r w:rsidRPr="007716F2">
        <w:t xml:space="preserve">    this.colors = ["red","blue","yellow"];</w:t>
      </w:r>
    </w:p>
    <w:p w:rsidR="007716F2" w:rsidRPr="007716F2" w:rsidRDefault="007716F2" w:rsidP="007716F2">
      <w:r w:rsidRPr="007716F2">
        <w:t>}</w:t>
      </w:r>
    </w:p>
    <w:p w:rsidR="007716F2" w:rsidRPr="007716F2" w:rsidRDefault="007716F2" w:rsidP="007716F2">
      <w:r w:rsidRPr="007716F2">
        <w:t>function Child1(){</w:t>
      </w:r>
    </w:p>
    <w:p w:rsidR="007716F2" w:rsidRPr="007716F2" w:rsidRDefault="007716F2" w:rsidP="007716F2">
      <w:r w:rsidRPr="007716F2">
        <w:t xml:space="preserve">    this.name = "child1";</w:t>
      </w:r>
    </w:p>
    <w:p w:rsidR="007716F2" w:rsidRPr="007716F2" w:rsidRDefault="007716F2" w:rsidP="007716F2">
      <w:r w:rsidRPr="007716F2">
        <w:t>}</w:t>
      </w:r>
    </w:p>
    <w:p w:rsidR="007716F2" w:rsidRPr="006B1074" w:rsidRDefault="007716F2" w:rsidP="007716F2">
      <w:pPr>
        <w:rPr>
          <w:b/>
        </w:rPr>
      </w:pPr>
      <w:r w:rsidRPr="006B1074">
        <w:rPr>
          <w:b/>
        </w:rPr>
        <w:t>Ch</w:t>
      </w:r>
      <w:r w:rsidR="006B1074">
        <w:rPr>
          <w:b/>
        </w:rPr>
        <w:t>ild1.prototype = new Parent1();</w:t>
      </w:r>
    </w:p>
    <w:p w:rsidR="007716F2" w:rsidRPr="007716F2" w:rsidRDefault="007716F2" w:rsidP="007716F2">
      <w:r w:rsidRPr="007716F2">
        <w:rPr>
          <w:rFonts w:hint="eastAsia"/>
        </w:rPr>
        <w:t>这种方式能否解决借用构造函数继承的缺点呢？来看下面代码，我们依然为父类的原型添加</w:t>
      </w:r>
      <w:r w:rsidRPr="007716F2">
        <w:rPr>
          <w:rFonts w:hint="eastAsia"/>
        </w:rPr>
        <w:t>sex</w:t>
      </w:r>
      <w:r w:rsidRPr="007716F2">
        <w:rPr>
          <w:rFonts w:hint="eastAsia"/>
        </w:rPr>
        <w:t>属性和</w:t>
      </w:r>
      <w:r w:rsidRPr="007716F2">
        <w:rPr>
          <w:rFonts w:hint="eastAsia"/>
        </w:rPr>
        <w:t>say</w:t>
      </w:r>
      <w:r w:rsidRPr="007716F2">
        <w:rPr>
          <w:rFonts w:hint="eastAsia"/>
        </w:rPr>
        <w:t>方法：</w:t>
      </w:r>
    </w:p>
    <w:p w:rsidR="007716F2" w:rsidRPr="007716F2" w:rsidRDefault="007716F2" w:rsidP="007716F2">
      <w:r w:rsidRPr="007716F2">
        <w:rPr>
          <w:rFonts w:hint="eastAsia"/>
        </w:rPr>
        <w:t>Parent1.prototype.sex = "</w:t>
      </w:r>
      <w:r w:rsidRPr="007716F2">
        <w:rPr>
          <w:rFonts w:hint="eastAsia"/>
        </w:rPr>
        <w:t>男</w:t>
      </w:r>
      <w:r w:rsidRPr="007716F2">
        <w:rPr>
          <w:rFonts w:hint="eastAsia"/>
        </w:rPr>
        <w:t>";</w:t>
      </w:r>
    </w:p>
    <w:p w:rsidR="007716F2" w:rsidRPr="007716F2" w:rsidRDefault="007716F2" w:rsidP="007716F2">
      <w:r w:rsidRPr="007716F2">
        <w:t>Parent1.prototype.say = function() {</w:t>
      </w:r>
    </w:p>
    <w:p w:rsidR="007716F2" w:rsidRPr="007716F2" w:rsidRDefault="007716F2" w:rsidP="007716F2">
      <w:r w:rsidRPr="007716F2">
        <w:t xml:space="preserve">    console.log(" Oh,My God! ");</w:t>
      </w:r>
    </w:p>
    <w:p w:rsidR="007716F2" w:rsidRPr="007716F2" w:rsidRDefault="006B1074" w:rsidP="007716F2">
      <w:r>
        <w:t>}</w:t>
      </w:r>
    </w:p>
    <w:p w:rsidR="007716F2" w:rsidRPr="006B1074" w:rsidRDefault="007716F2" w:rsidP="007716F2">
      <w:pPr>
        <w:rPr>
          <w:b/>
        </w:rPr>
      </w:pPr>
      <w:r w:rsidRPr="006B1074">
        <w:rPr>
          <w:rFonts w:hint="eastAsia"/>
          <w:b/>
        </w:rPr>
        <w:t xml:space="preserve">new Child1().sex; //  </w:t>
      </w:r>
      <w:r w:rsidRPr="006B1074">
        <w:rPr>
          <w:rFonts w:hint="eastAsia"/>
          <w:b/>
        </w:rPr>
        <w:t>男</w:t>
      </w:r>
    </w:p>
    <w:p w:rsidR="007716F2" w:rsidRPr="006B1074" w:rsidRDefault="007716F2" w:rsidP="007716F2">
      <w:pPr>
        <w:rPr>
          <w:b/>
        </w:rPr>
      </w:pPr>
      <w:r w:rsidRPr="006B1074">
        <w:rPr>
          <w:b/>
        </w:rPr>
        <w:t>ne</w:t>
      </w:r>
      <w:r w:rsidR="006B1074">
        <w:rPr>
          <w:b/>
        </w:rPr>
        <w:t>w Child1().say(); // Oh,My God!</w:t>
      </w:r>
    </w:p>
    <w:p w:rsidR="007716F2" w:rsidRPr="007716F2" w:rsidRDefault="007716F2" w:rsidP="007716F2">
      <w:r w:rsidRPr="007716F2">
        <w:rPr>
          <w:rFonts w:hint="eastAsia"/>
        </w:rPr>
        <w:t>这种方式确实解决了上面借用构造函数继承方式的缺点。</w:t>
      </w:r>
    </w:p>
    <w:p w:rsidR="007716F2" w:rsidRPr="007716F2" w:rsidRDefault="007716F2" w:rsidP="007716F2">
      <w:r w:rsidRPr="007716F2">
        <w:rPr>
          <w:rFonts w:hint="eastAsia"/>
        </w:rPr>
        <w:t>但是，这种方式仍有缺点，我们来看如下代码：</w:t>
      </w:r>
    </w:p>
    <w:p w:rsidR="007716F2" w:rsidRPr="007716F2" w:rsidRDefault="007716F2" w:rsidP="007716F2">
      <w:r w:rsidRPr="007716F2">
        <w:t>var s1 = new Child1();</w:t>
      </w:r>
    </w:p>
    <w:p w:rsidR="007716F2" w:rsidRPr="007716F2" w:rsidRDefault="007716F2" w:rsidP="007716F2">
      <w:r w:rsidRPr="007716F2">
        <w:t>s1.colors.push("black");</w:t>
      </w:r>
    </w:p>
    <w:p w:rsidR="007716F2" w:rsidRPr="007716F2" w:rsidRDefault="006B1074" w:rsidP="007716F2">
      <w:r>
        <w:t>var s2 = new Child1();</w:t>
      </w:r>
    </w:p>
    <w:p w:rsidR="007716F2" w:rsidRPr="006B1074" w:rsidRDefault="007716F2" w:rsidP="007716F2">
      <w:pPr>
        <w:rPr>
          <w:b/>
        </w:rPr>
      </w:pPr>
      <w:r w:rsidRPr="006B1074">
        <w:rPr>
          <w:b/>
        </w:rPr>
        <w:t>s1.colors; // (4) ["red", "blue", "yellow", "balck"]</w:t>
      </w:r>
    </w:p>
    <w:p w:rsidR="007716F2" w:rsidRPr="006B1074" w:rsidRDefault="007716F2" w:rsidP="007716F2">
      <w:pPr>
        <w:rPr>
          <w:b/>
        </w:rPr>
      </w:pPr>
      <w:r w:rsidRPr="006B1074">
        <w:rPr>
          <w:b/>
        </w:rPr>
        <w:t>s2.colors; // (4) ["r</w:t>
      </w:r>
      <w:r w:rsidR="006B1074" w:rsidRPr="006B1074">
        <w:rPr>
          <w:b/>
        </w:rPr>
        <w:t>ed", "blue", "yellow", "balck"]</w:t>
      </w:r>
    </w:p>
    <w:p w:rsidR="007716F2" w:rsidRPr="007716F2" w:rsidRDefault="007716F2" w:rsidP="007716F2">
      <w:r w:rsidRPr="007716F2">
        <w:rPr>
          <w:rFonts w:hint="eastAsia"/>
        </w:rPr>
        <w:t>我们实例化了两个</w:t>
      </w:r>
      <w:r w:rsidRPr="007716F2">
        <w:rPr>
          <w:rFonts w:hint="eastAsia"/>
        </w:rPr>
        <w:t>Child1</w:t>
      </w:r>
      <w:r w:rsidRPr="007716F2">
        <w:rPr>
          <w:rFonts w:hint="eastAsia"/>
        </w:rPr>
        <w:t>，在实例</w:t>
      </w:r>
      <w:r w:rsidRPr="007716F2">
        <w:rPr>
          <w:rFonts w:hint="eastAsia"/>
        </w:rPr>
        <w:t>s1</w:t>
      </w:r>
      <w:r w:rsidRPr="007716F2">
        <w:rPr>
          <w:rFonts w:hint="eastAsia"/>
        </w:rPr>
        <w:t>中为父类的</w:t>
      </w:r>
      <w:r w:rsidRPr="007716F2">
        <w:rPr>
          <w:rFonts w:hint="eastAsia"/>
        </w:rPr>
        <w:t>colors</w:t>
      </w:r>
      <w:r w:rsidRPr="007716F2">
        <w:rPr>
          <w:rFonts w:hint="eastAsia"/>
        </w:rPr>
        <w:t>属性</w:t>
      </w:r>
      <w:r w:rsidRPr="007716F2">
        <w:rPr>
          <w:rFonts w:hint="eastAsia"/>
        </w:rPr>
        <w:t>push</w:t>
      </w:r>
      <w:r w:rsidRPr="007716F2">
        <w:rPr>
          <w:rFonts w:hint="eastAsia"/>
        </w:rPr>
        <w:t>了一个颜色，但是</w:t>
      </w:r>
      <w:r w:rsidRPr="007716F2">
        <w:rPr>
          <w:rFonts w:hint="eastAsia"/>
        </w:rPr>
        <w:t>s2</w:t>
      </w:r>
      <w:r w:rsidRPr="007716F2">
        <w:rPr>
          <w:rFonts w:hint="eastAsia"/>
        </w:rPr>
        <w:t>也被跟着改变了。造成这种现象的原因就是原型链上中的原型对象它俩是共用的。</w:t>
      </w:r>
    </w:p>
    <w:p w:rsidR="007716F2" w:rsidRPr="007716F2" w:rsidRDefault="007716F2" w:rsidP="007716F2">
      <w:r w:rsidRPr="007716F2">
        <w:rPr>
          <w:rFonts w:hint="eastAsia"/>
        </w:rPr>
        <w:t>这不是我们想要的，</w:t>
      </w:r>
      <w:r w:rsidRPr="007716F2">
        <w:rPr>
          <w:rFonts w:hint="eastAsia"/>
        </w:rPr>
        <w:t>s1</w:t>
      </w:r>
      <w:r w:rsidRPr="007716F2">
        <w:rPr>
          <w:rFonts w:hint="eastAsia"/>
        </w:rPr>
        <w:t>和</w:t>
      </w:r>
      <w:r w:rsidRPr="007716F2">
        <w:rPr>
          <w:rFonts w:hint="eastAsia"/>
        </w:rPr>
        <w:t>s2</w:t>
      </w:r>
      <w:r w:rsidRPr="007716F2">
        <w:rPr>
          <w:rFonts w:hint="eastAsia"/>
        </w:rPr>
        <w:t>这个两个对象应该是隔离的，这是这种继承方式的缺点。</w:t>
      </w:r>
    </w:p>
    <w:p w:rsidR="007716F2" w:rsidRPr="007716F2" w:rsidRDefault="007716F2" w:rsidP="007716F2"/>
    <w:p w:rsidR="007716F2" w:rsidRPr="006B1074" w:rsidRDefault="006B1074" w:rsidP="007716F2">
      <w:pPr>
        <w:rPr>
          <w:b/>
        </w:rPr>
      </w:pPr>
      <w:r w:rsidRPr="006B1074">
        <w:rPr>
          <w:rFonts w:hint="eastAsia"/>
          <w:b/>
        </w:rPr>
        <w:t>3.</w:t>
      </w:r>
      <w:r w:rsidR="007716F2" w:rsidRPr="006B1074">
        <w:rPr>
          <w:rFonts w:hint="eastAsia"/>
          <w:b/>
        </w:rPr>
        <w:t>组合式继承</w:t>
      </w:r>
    </w:p>
    <w:p w:rsidR="007716F2" w:rsidRPr="007716F2" w:rsidRDefault="007716F2" w:rsidP="007716F2">
      <w:r w:rsidRPr="007716F2">
        <w:rPr>
          <w:rFonts w:hint="eastAsia"/>
        </w:rPr>
        <w:t>这里所谓的组合是指组合借用构造函数和原型链继承两种方式。</w:t>
      </w:r>
    </w:p>
    <w:p w:rsidR="007716F2" w:rsidRPr="007716F2" w:rsidRDefault="007716F2" w:rsidP="007716F2">
      <w:r w:rsidRPr="007716F2">
        <w:t>function Parent2(){</w:t>
      </w:r>
    </w:p>
    <w:p w:rsidR="007716F2" w:rsidRPr="007716F2" w:rsidRDefault="007716F2" w:rsidP="007716F2">
      <w:r w:rsidRPr="007716F2">
        <w:t xml:space="preserve">    this.name = "parent2";</w:t>
      </w:r>
    </w:p>
    <w:p w:rsidR="007716F2" w:rsidRPr="007716F2" w:rsidRDefault="007716F2" w:rsidP="007716F2">
      <w:r w:rsidRPr="007716F2">
        <w:t xml:space="preserve">    this.colors = ["red","blue","yellow"];</w:t>
      </w:r>
    </w:p>
    <w:p w:rsidR="007716F2" w:rsidRPr="007716F2" w:rsidRDefault="007716F2" w:rsidP="007716F2">
      <w:r w:rsidRPr="007716F2">
        <w:t>}</w:t>
      </w:r>
    </w:p>
    <w:p w:rsidR="007716F2" w:rsidRPr="007716F2" w:rsidRDefault="007716F2" w:rsidP="007716F2">
      <w:r w:rsidRPr="007716F2">
        <w:t>function Child2(){</w:t>
      </w:r>
    </w:p>
    <w:p w:rsidR="007716F2" w:rsidRPr="006B1074" w:rsidRDefault="007716F2" w:rsidP="007716F2">
      <w:pPr>
        <w:rPr>
          <w:b/>
        </w:rPr>
      </w:pPr>
      <w:r w:rsidRPr="007716F2">
        <w:t xml:space="preserve">    </w:t>
      </w:r>
      <w:r w:rsidRPr="006B1074">
        <w:rPr>
          <w:b/>
        </w:rPr>
        <w:t>Parent2.call(this);</w:t>
      </w:r>
    </w:p>
    <w:p w:rsidR="007716F2" w:rsidRPr="007716F2" w:rsidRDefault="007716F2" w:rsidP="007716F2">
      <w:r w:rsidRPr="007716F2">
        <w:lastRenderedPageBreak/>
        <w:t xml:space="preserve">    this.type = "child2";</w:t>
      </w:r>
    </w:p>
    <w:p w:rsidR="007716F2" w:rsidRPr="007716F2" w:rsidRDefault="007716F2" w:rsidP="007716F2">
      <w:r w:rsidRPr="007716F2">
        <w:t>}</w:t>
      </w:r>
    </w:p>
    <w:p w:rsidR="007716F2" w:rsidRPr="006B1074" w:rsidRDefault="007716F2" w:rsidP="007716F2">
      <w:pPr>
        <w:rPr>
          <w:b/>
        </w:rPr>
      </w:pPr>
      <w:r w:rsidRPr="006B1074">
        <w:rPr>
          <w:b/>
        </w:rPr>
        <w:t>C</w:t>
      </w:r>
      <w:r w:rsidR="006B1074">
        <w:rPr>
          <w:b/>
        </w:rPr>
        <w:t>hild2.prototype = new Parent2()</w:t>
      </w:r>
    </w:p>
    <w:p w:rsidR="007716F2" w:rsidRPr="007716F2" w:rsidRDefault="007716F2" w:rsidP="007716F2">
      <w:r w:rsidRPr="007716F2">
        <w:rPr>
          <w:rFonts w:hint="eastAsia"/>
        </w:rPr>
        <w:t>注意第</w:t>
      </w:r>
      <w:r w:rsidRPr="007716F2">
        <w:rPr>
          <w:rFonts w:hint="eastAsia"/>
        </w:rPr>
        <w:t>6</w:t>
      </w:r>
      <w:r w:rsidRPr="007716F2">
        <w:rPr>
          <w:rFonts w:hint="eastAsia"/>
        </w:rPr>
        <w:t>，</w:t>
      </w:r>
      <w:r w:rsidRPr="007716F2">
        <w:rPr>
          <w:rFonts w:hint="eastAsia"/>
        </w:rPr>
        <w:t>9</w:t>
      </w:r>
      <w:r w:rsidRPr="007716F2">
        <w:rPr>
          <w:rFonts w:hint="eastAsia"/>
        </w:rPr>
        <w:t>行，这种方式结合了借用构造函数继承和原型链继承的有点，能否解决上述两个实例对象没有被隔离的问题呢？</w:t>
      </w:r>
    </w:p>
    <w:p w:rsidR="007716F2" w:rsidRPr="007716F2" w:rsidRDefault="007716F2" w:rsidP="007716F2">
      <w:r w:rsidRPr="007716F2">
        <w:t>var s1 = new Child2();</w:t>
      </w:r>
    </w:p>
    <w:p w:rsidR="007716F2" w:rsidRPr="007716F2" w:rsidRDefault="007716F2" w:rsidP="007716F2">
      <w:r w:rsidRPr="007716F2">
        <w:t>s1.colors.push("black");</w:t>
      </w:r>
    </w:p>
    <w:p w:rsidR="007716F2" w:rsidRPr="007716F2" w:rsidRDefault="006B1074" w:rsidP="007716F2">
      <w:r>
        <w:t>var s2 = new Child2();</w:t>
      </w:r>
    </w:p>
    <w:p w:rsidR="007716F2" w:rsidRPr="007716F2" w:rsidRDefault="007716F2" w:rsidP="007716F2">
      <w:r w:rsidRPr="007716F2">
        <w:t>s1.colors; // (4) ["red", "blue", "yellow", "balck"]</w:t>
      </w:r>
    </w:p>
    <w:p w:rsidR="007716F2" w:rsidRPr="007716F2" w:rsidRDefault="007716F2" w:rsidP="007716F2">
      <w:r w:rsidRPr="007716F2">
        <w:t>s2.colors; /</w:t>
      </w:r>
      <w:r w:rsidR="006B1074">
        <w:t>/ (3) ["red", "blue", "yellow"]</w:t>
      </w:r>
    </w:p>
    <w:p w:rsidR="007716F2" w:rsidRDefault="007716F2" w:rsidP="007716F2">
      <w:r w:rsidRPr="007716F2">
        <w:rPr>
          <w:rFonts w:hint="eastAsia"/>
        </w:rPr>
        <w:t>可以看到，</w:t>
      </w:r>
      <w:r w:rsidRPr="007716F2">
        <w:rPr>
          <w:rFonts w:hint="eastAsia"/>
        </w:rPr>
        <w:t>s2</w:t>
      </w:r>
      <w:r w:rsidRPr="007716F2">
        <w:rPr>
          <w:rFonts w:hint="eastAsia"/>
        </w:rPr>
        <w:t>和</w:t>
      </w:r>
      <w:r w:rsidRPr="007716F2">
        <w:rPr>
          <w:rFonts w:hint="eastAsia"/>
        </w:rPr>
        <w:t>s1</w:t>
      </w:r>
      <w:r w:rsidRPr="007716F2">
        <w:rPr>
          <w:rFonts w:hint="eastAsia"/>
        </w:rPr>
        <w:t>两个实例对象已经被隔离了。</w:t>
      </w:r>
    </w:p>
    <w:p w:rsidR="006B1074" w:rsidRPr="007716F2" w:rsidRDefault="006B1074" w:rsidP="007716F2"/>
    <w:p w:rsidR="007716F2" w:rsidRPr="007716F2" w:rsidRDefault="007716F2" w:rsidP="007716F2">
      <w:r w:rsidRPr="007716F2">
        <w:rPr>
          <w:rFonts w:hint="eastAsia"/>
        </w:rPr>
        <w:t>但这种方式仍有缺点。父类的构造函数被执行了两次，第一次是</w:t>
      </w:r>
      <w:r w:rsidRPr="007716F2">
        <w:rPr>
          <w:rFonts w:hint="eastAsia"/>
        </w:rPr>
        <w:t>Child2.prototype = new Parent2()</w:t>
      </w:r>
      <w:r w:rsidRPr="007716F2">
        <w:rPr>
          <w:rFonts w:hint="eastAsia"/>
        </w:rPr>
        <w:t>，第二次是在实例化的时候，这是没有必要的。</w:t>
      </w:r>
    </w:p>
    <w:p w:rsidR="007716F2" w:rsidRPr="006B1074" w:rsidRDefault="006B1074" w:rsidP="007716F2">
      <w:pPr>
        <w:rPr>
          <w:b/>
        </w:rPr>
      </w:pPr>
      <w:r w:rsidRPr="006B1074">
        <w:rPr>
          <w:rFonts w:hint="eastAsia"/>
          <w:b/>
        </w:rPr>
        <w:t>3.1</w:t>
      </w:r>
      <w:r w:rsidR="007716F2" w:rsidRPr="006B1074">
        <w:rPr>
          <w:rFonts w:hint="eastAsia"/>
          <w:b/>
        </w:rPr>
        <w:t>组合式继承优化</w:t>
      </w:r>
      <w:r>
        <w:rPr>
          <w:rFonts w:hint="eastAsia"/>
          <w:b/>
        </w:rPr>
        <w:t>1</w:t>
      </w:r>
    </w:p>
    <w:p w:rsidR="007716F2" w:rsidRPr="007716F2" w:rsidRDefault="007716F2" w:rsidP="007716F2">
      <w:r w:rsidRPr="007716F2">
        <w:rPr>
          <w:rFonts w:hint="eastAsia"/>
        </w:rPr>
        <w:t>直接把父类的原型对象赋给子类的原型对象</w:t>
      </w:r>
    </w:p>
    <w:p w:rsidR="007716F2" w:rsidRPr="007716F2" w:rsidRDefault="007716F2" w:rsidP="007716F2">
      <w:r w:rsidRPr="007716F2">
        <w:t>function Parent3(){</w:t>
      </w:r>
    </w:p>
    <w:p w:rsidR="007716F2" w:rsidRPr="007716F2" w:rsidRDefault="007716F2" w:rsidP="007716F2">
      <w:r w:rsidRPr="007716F2">
        <w:t xml:space="preserve">    this.name = "parent3";</w:t>
      </w:r>
    </w:p>
    <w:p w:rsidR="007716F2" w:rsidRPr="007716F2" w:rsidRDefault="007716F2" w:rsidP="007716F2">
      <w:r w:rsidRPr="007716F2">
        <w:t xml:space="preserve">    this.colors = ["red","blue","yellow"];</w:t>
      </w:r>
    </w:p>
    <w:p w:rsidR="007716F2" w:rsidRPr="007716F2" w:rsidRDefault="007716F2" w:rsidP="007716F2">
      <w:r w:rsidRPr="007716F2">
        <w:t>}</w:t>
      </w:r>
    </w:p>
    <w:p w:rsidR="007716F2" w:rsidRPr="007716F2" w:rsidRDefault="007716F2" w:rsidP="007716F2">
      <w:r w:rsidRPr="007716F2">
        <w:rPr>
          <w:rFonts w:hint="eastAsia"/>
        </w:rPr>
        <w:t>Parent3.prototype.sex = "</w:t>
      </w:r>
      <w:r w:rsidRPr="007716F2">
        <w:rPr>
          <w:rFonts w:hint="eastAsia"/>
        </w:rPr>
        <w:t>男</w:t>
      </w:r>
      <w:r w:rsidRPr="007716F2">
        <w:rPr>
          <w:rFonts w:hint="eastAsia"/>
        </w:rPr>
        <w:t>";</w:t>
      </w:r>
    </w:p>
    <w:p w:rsidR="007716F2" w:rsidRPr="007716F2" w:rsidRDefault="007716F2" w:rsidP="007716F2">
      <w:r w:rsidRPr="007716F2">
        <w:rPr>
          <w:rFonts w:hint="eastAsia"/>
        </w:rPr>
        <w:t>Parent3.prototype.say = function(){console.log("Oh, My God</w:t>
      </w:r>
      <w:r w:rsidRPr="007716F2">
        <w:rPr>
          <w:rFonts w:hint="eastAsia"/>
        </w:rPr>
        <w:t>！</w:t>
      </w:r>
      <w:r w:rsidRPr="007716F2">
        <w:rPr>
          <w:rFonts w:hint="eastAsia"/>
        </w:rPr>
        <w:t>")}</w:t>
      </w:r>
    </w:p>
    <w:p w:rsidR="007716F2" w:rsidRPr="007716F2" w:rsidRDefault="007716F2" w:rsidP="007716F2"/>
    <w:p w:rsidR="007716F2" w:rsidRPr="007716F2" w:rsidRDefault="007716F2" w:rsidP="007716F2">
      <w:r w:rsidRPr="007716F2">
        <w:t>function Child3(){</w:t>
      </w:r>
    </w:p>
    <w:p w:rsidR="007716F2" w:rsidRPr="006B1074" w:rsidRDefault="007716F2" w:rsidP="007716F2">
      <w:pPr>
        <w:rPr>
          <w:b/>
        </w:rPr>
      </w:pPr>
      <w:r w:rsidRPr="007716F2">
        <w:t xml:space="preserve">   </w:t>
      </w:r>
      <w:r w:rsidRPr="006B1074">
        <w:rPr>
          <w:b/>
        </w:rPr>
        <w:t xml:space="preserve"> Parent3.call(this);</w:t>
      </w:r>
    </w:p>
    <w:p w:rsidR="007716F2" w:rsidRPr="007716F2" w:rsidRDefault="007716F2" w:rsidP="007716F2">
      <w:r w:rsidRPr="007716F2">
        <w:t xml:space="preserve">    this.type = "child3";</w:t>
      </w:r>
    </w:p>
    <w:p w:rsidR="007716F2" w:rsidRPr="007716F2" w:rsidRDefault="007716F2" w:rsidP="007716F2">
      <w:r w:rsidRPr="007716F2">
        <w:t>}</w:t>
      </w:r>
    </w:p>
    <w:p w:rsidR="007716F2" w:rsidRPr="006B1074" w:rsidRDefault="007716F2" w:rsidP="007716F2">
      <w:pPr>
        <w:rPr>
          <w:b/>
        </w:rPr>
      </w:pPr>
      <w:r w:rsidRPr="006B1074">
        <w:rPr>
          <w:b/>
        </w:rPr>
        <w:t>Child3</w:t>
      </w:r>
      <w:r w:rsidR="006B1074">
        <w:rPr>
          <w:b/>
        </w:rPr>
        <w:t>.prototype = Parent3.prototype;</w:t>
      </w:r>
    </w:p>
    <w:p w:rsidR="007716F2" w:rsidRPr="007716F2" w:rsidRDefault="007716F2" w:rsidP="007716F2">
      <w:r w:rsidRPr="007716F2">
        <w:t>var s1 = new Child3();</w:t>
      </w:r>
    </w:p>
    <w:p w:rsidR="007716F2" w:rsidRPr="007716F2" w:rsidRDefault="007716F2" w:rsidP="007716F2">
      <w:r w:rsidRPr="007716F2">
        <w:t>var s2 = new Child3();</w:t>
      </w:r>
    </w:p>
    <w:p w:rsidR="007716F2" w:rsidRPr="007716F2" w:rsidRDefault="007716F2" w:rsidP="007716F2">
      <w:r w:rsidRPr="007716F2">
        <w:t>console.log(s1, s2);</w:t>
      </w:r>
    </w:p>
    <w:p w:rsidR="007716F2" w:rsidRPr="007716F2" w:rsidRDefault="007716F2" w:rsidP="007716F2"/>
    <w:p w:rsidR="007716F2" w:rsidRPr="007716F2" w:rsidRDefault="007716F2" w:rsidP="007716F2">
      <w:r w:rsidRPr="007716F2">
        <w:rPr>
          <w:rFonts w:hint="eastAsia"/>
        </w:rPr>
        <w:t>但是，我们来看如下代码：</w:t>
      </w:r>
    </w:p>
    <w:p w:rsidR="007716F2" w:rsidRPr="007716F2" w:rsidRDefault="007716F2" w:rsidP="007716F2">
      <w:r w:rsidRPr="007716F2">
        <w:t>console.log(s1 instanceof Child3); // true</w:t>
      </w:r>
    </w:p>
    <w:p w:rsidR="007716F2" w:rsidRPr="007716F2" w:rsidRDefault="007716F2" w:rsidP="007716F2">
      <w:r w:rsidRPr="007716F2">
        <w:t>console.log(</w:t>
      </w:r>
      <w:r w:rsidR="006B1074">
        <w:t>s1 instanceof Parent3); // true</w:t>
      </w:r>
    </w:p>
    <w:p w:rsidR="007716F2" w:rsidRPr="007716F2" w:rsidRDefault="007716F2" w:rsidP="007716F2">
      <w:r w:rsidRPr="007716F2">
        <w:rPr>
          <w:rFonts w:hint="eastAsia"/>
        </w:rPr>
        <w:t>可以看到，我们无法区分实例对象</w:t>
      </w:r>
      <w:r w:rsidRPr="007716F2">
        <w:rPr>
          <w:rFonts w:hint="eastAsia"/>
        </w:rPr>
        <w:t>s1</w:t>
      </w:r>
      <w:r w:rsidRPr="007716F2">
        <w:rPr>
          <w:rFonts w:hint="eastAsia"/>
        </w:rPr>
        <w:t>到底是由</w:t>
      </w:r>
      <w:r w:rsidRPr="007716F2">
        <w:rPr>
          <w:rFonts w:hint="eastAsia"/>
        </w:rPr>
        <w:t>Child3</w:t>
      </w:r>
      <w:r w:rsidRPr="007716F2">
        <w:rPr>
          <w:rFonts w:hint="eastAsia"/>
        </w:rPr>
        <w:t>直接实例化的还是</w:t>
      </w:r>
      <w:r w:rsidRPr="007716F2">
        <w:rPr>
          <w:rFonts w:hint="eastAsia"/>
        </w:rPr>
        <w:t>Parent3</w:t>
      </w:r>
      <w:r w:rsidRPr="007716F2">
        <w:rPr>
          <w:rFonts w:hint="eastAsia"/>
        </w:rPr>
        <w:t>直接实例化的。用</w:t>
      </w:r>
      <w:r w:rsidRPr="007716F2">
        <w:rPr>
          <w:rFonts w:hint="eastAsia"/>
        </w:rPr>
        <w:t>instanceof</w:t>
      </w:r>
      <w:r w:rsidRPr="007716F2">
        <w:rPr>
          <w:rFonts w:hint="eastAsia"/>
        </w:rPr>
        <w:t>关键字来判断是否是某个对象的实例就基本无效了。</w:t>
      </w:r>
    </w:p>
    <w:p w:rsidR="007716F2" w:rsidRPr="007716F2" w:rsidRDefault="007716F2" w:rsidP="007716F2"/>
    <w:p w:rsidR="007716F2" w:rsidRPr="007716F2" w:rsidRDefault="007716F2" w:rsidP="007716F2">
      <w:r w:rsidRPr="007716F2">
        <w:rPr>
          <w:rFonts w:hint="eastAsia"/>
        </w:rPr>
        <w:t>我们还可以用</w:t>
      </w:r>
      <w:r w:rsidRPr="007716F2">
        <w:rPr>
          <w:rFonts w:hint="eastAsia"/>
        </w:rPr>
        <w:t>.constructor</w:t>
      </w:r>
      <w:r w:rsidRPr="007716F2">
        <w:rPr>
          <w:rFonts w:hint="eastAsia"/>
        </w:rPr>
        <w:t>来观察对象是不是某个类的实例：</w:t>
      </w:r>
    </w:p>
    <w:p w:rsidR="007716F2" w:rsidRPr="007716F2" w:rsidRDefault="007716F2" w:rsidP="007716F2">
      <w:r w:rsidRPr="007716F2">
        <w:t>console.log(s</w:t>
      </w:r>
      <w:r w:rsidR="006B1074">
        <w:t>1.constructor.name); // Parent3</w:t>
      </w:r>
    </w:p>
    <w:p w:rsidR="007716F2" w:rsidRPr="007716F2" w:rsidRDefault="007716F2" w:rsidP="007716F2">
      <w:r w:rsidRPr="007716F2">
        <w:rPr>
          <w:rFonts w:hint="eastAsia"/>
        </w:rPr>
        <w:t>从这里可以看到，</w:t>
      </w:r>
      <w:r w:rsidRPr="007716F2">
        <w:rPr>
          <w:rFonts w:hint="eastAsia"/>
        </w:rPr>
        <w:t>s1</w:t>
      </w:r>
      <w:r w:rsidRPr="007716F2">
        <w:rPr>
          <w:rFonts w:hint="eastAsia"/>
        </w:rPr>
        <w:t>的构造函数居然是父类，而不是子类</w:t>
      </w:r>
      <w:r w:rsidRPr="007716F2">
        <w:rPr>
          <w:rFonts w:hint="eastAsia"/>
        </w:rPr>
        <w:t>Child3</w:t>
      </w:r>
      <w:r w:rsidRPr="007716F2">
        <w:rPr>
          <w:rFonts w:hint="eastAsia"/>
        </w:rPr>
        <w:t>，这显然不是我们想要的。</w:t>
      </w:r>
    </w:p>
    <w:p w:rsidR="007716F2" w:rsidRPr="007716F2" w:rsidRDefault="007716F2" w:rsidP="007716F2"/>
    <w:p w:rsidR="007716F2" w:rsidRPr="006B1074" w:rsidRDefault="006B1074" w:rsidP="007716F2">
      <w:pPr>
        <w:rPr>
          <w:b/>
        </w:rPr>
      </w:pPr>
      <w:r w:rsidRPr="006B1074">
        <w:rPr>
          <w:rFonts w:hint="eastAsia"/>
          <w:b/>
        </w:rPr>
        <w:t>3.2</w:t>
      </w:r>
      <w:r w:rsidR="007716F2" w:rsidRPr="006B1074">
        <w:rPr>
          <w:rFonts w:hint="eastAsia"/>
          <w:b/>
        </w:rPr>
        <w:t>组合式继承优化</w:t>
      </w:r>
      <w:r w:rsidR="007716F2" w:rsidRPr="006B1074">
        <w:rPr>
          <w:rFonts w:hint="eastAsia"/>
          <w:b/>
        </w:rPr>
        <w:t>2</w:t>
      </w:r>
    </w:p>
    <w:p w:rsidR="007716F2" w:rsidRPr="007716F2" w:rsidRDefault="007716F2" w:rsidP="007716F2"/>
    <w:p w:rsidR="007716F2" w:rsidRPr="007716F2" w:rsidRDefault="007716F2" w:rsidP="007716F2">
      <w:r w:rsidRPr="007716F2">
        <w:rPr>
          <w:rFonts w:hint="eastAsia"/>
        </w:rPr>
        <w:lastRenderedPageBreak/>
        <w:t>这是继承的最完美方式</w:t>
      </w:r>
    </w:p>
    <w:p w:rsidR="007716F2" w:rsidRPr="007716F2" w:rsidRDefault="007716F2" w:rsidP="007716F2">
      <w:r w:rsidRPr="007716F2">
        <w:t>function Parent4(){</w:t>
      </w:r>
    </w:p>
    <w:p w:rsidR="007716F2" w:rsidRPr="007716F2" w:rsidRDefault="007716F2" w:rsidP="007716F2">
      <w:r w:rsidRPr="007716F2">
        <w:t xml:space="preserve">    this.name = "parent4";</w:t>
      </w:r>
    </w:p>
    <w:p w:rsidR="007716F2" w:rsidRPr="007716F2" w:rsidRDefault="007716F2" w:rsidP="007716F2">
      <w:r w:rsidRPr="007716F2">
        <w:t xml:space="preserve">    this.colors = ["red","blue","yellow"];</w:t>
      </w:r>
    </w:p>
    <w:p w:rsidR="007716F2" w:rsidRPr="007716F2" w:rsidRDefault="007716F2" w:rsidP="007716F2">
      <w:r w:rsidRPr="007716F2">
        <w:t>}</w:t>
      </w:r>
    </w:p>
    <w:p w:rsidR="007716F2" w:rsidRPr="007716F2" w:rsidRDefault="007716F2" w:rsidP="007716F2">
      <w:r w:rsidRPr="007716F2">
        <w:rPr>
          <w:rFonts w:hint="eastAsia"/>
        </w:rPr>
        <w:t>Parent4.prototype.sex = "</w:t>
      </w:r>
      <w:r w:rsidRPr="007716F2">
        <w:rPr>
          <w:rFonts w:hint="eastAsia"/>
        </w:rPr>
        <w:t>男</w:t>
      </w:r>
      <w:r w:rsidRPr="007716F2">
        <w:rPr>
          <w:rFonts w:hint="eastAsia"/>
        </w:rPr>
        <w:t>";</w:t>
      </w:r>
    </w:p>
    <w:p w:rsidR="007716F2" w:rsidRPr="007716F2" w:rsidRDefault="007716F2" w:rsidP="007716F2">
      <w:r w:rsidRPr="007716F2">
        <w:rPr>
          <w:rFonts w:hint="eastAsia"/>
        </w:rPr>
        <w:t>Parent4.prototype.say = function(){console.log("Oh, My God</w:t>
      </w:r>
      <w:r w:rsidRPr="007716F2">
        <w:rPr>
          <w:rFonts w:hint="eastAsia"/>
        </w:rPr>
        <w:t>！</w:t>
      </w:r>
      <w:r w:rsidRPr="007716F2">
        <w:rPr>
          <w:rFonts w:hint="eastAsia"/>
        </w:rPr>
        <w:t>")}</w:t>
      </w:r>
    </w:p>
    <w:p w:rsidR="007716F2" w:rsidRPr="007716F2" w:rsidRDefault="007716F2" w:rsidP="007716F2">
      <w:r w:rsidRPr="007716F2">
        <w:t>function Child4(){</w:t>
      </w:r>
    </w:p>
    <w:p w:rsidR="007716F2" w:rsidRPr="006B1074" w:rsidRDefault="007716F2" w:rsidP="007716F2">
      <w:pPr>
        <w:rPr>
          <w:b/>
        </w:rPr>
      </w:pPr>
      <w:r w:rsidRPr="007716F2">
        <w:t xml:space="preserve">    </w:t>
      </w:r>
      <w:r w:rsidRPr="006B1074">
        <w:rPr>
          <w:b/>
        </w:rPr>
        <w:t>Parent4.call(this);</w:t>
      </w:r>
    </w:p>
    <w:p w:rsidR="007716F2" w:rsidRPr="007716F2" w:rsidRDefault="007716F2" w:rsidP="007716F2">
      <w:r w:rsidRPr="007716F2">
        <w:t xml:space="preserve">    this.type = "child4";</w:t>
      </w:r>
    </w:p>
    <w:p w:rsidR="007716F2" w:rsidRPr="007716F2" w:rsidRDefault="007716F2" w:rsidP="007716F2">
      <w:r w:rsidRPr="007716F2">
        <w:t>}</w:t>
      </w:r>
    </w:p>
    <w:p w:rsidR="007716F2" w:rsidRPr="006B1074" w:rsidRDefault="007716F2" w:rsidP="007716F2">
      <w:pPr>
        <w:rPr>
          <w:b/>
        </w:rPr>
      </w:pPr>
      <w:r w:rsidRPr="006B1074">
        <w:rPr>
          <w:rFonts w:hint="eastAsia"/>
          <w:b/>
        </w:rPr>
        <w:t>Child4.prototype = Object.create(Parent4.prototype)</w:t>
      </w:r>
      <w:r w:rsidRPr="006B1074">
        <w:rPr>
          <w:rFonts w:hint="eastAsia"/>
          <w:b/>
        </w:rPr>
        <w:t>；</w:t>
      </w:r>
    </w:p>
    <w:p w:rsidR="007716F2" w:rsidRPr="006B1074" w:rsidRDefault="007716F2" w:rsidP="007716F2">
      <w:pPr>
        <w:rPr>
          <w:b/>
        </w:rPr>
      </w:pPr>
      <w:r w:rsidRPr="006B1074">
        <w:rPr>
          <w:b/>
        </w:rPr>
        <w:t>Child4.</w:t>
      </w:r>
      <w:r w:rsidR="006B1074">
        <w:rPr>
          <w:b/>
        </w:rPr>
        <w:t>prototype.constructor = Child4;</w:t>
      </w:r>
    </w:p>
    <w:p w:rsidR="007716F2" w:rsidRPr="007716F2" w:rsidRDefault="007716F2" w:rsidP="007716F2">
      <w:r w:rsidRPr="007716F2">
        <w:rPr>
          <w:rFonts w:hint="eastAsia"/>
        </w:rPr>
        <w:t>Object.create</w:t>
      </w:r>
      <w:r w:rsidRPr="007716F2">
        <w:rPr>
          <w:rFonts w:hint="eastAsia"/>
        </w:rPr>
        <w:t>是一种创建对象的方式，它会创建一个中间对象</w:t>
      </w:r>
    </w:p>
    <w:p w:rsidR="007716F2" w:rsidRPr="007716F2" w:rsidRDefault="007716F2" w:rsidP="007716F2">
      <w:r w:rsidRPr="007716F2">
        <w:t>var p = {name: "p"}</w:t>
      </w:r>
    </w:p>
    <w:p w:rsidR="007716F2" w:rsidRPr="007716F2" w:rsidRDefault="007716F2" w:rsidP="007716F2">
      <w:r w:rsidRPr="007716F2">
        <w:t>var obj = Object.create(p)</w:t>
      </w:r>
    </w:p>
    <w:p w:rsidR="007716F2" w:rsidRPr="007716F2" w:rsidRDefault="007716F2" w:rsidP="007716F2">
      <w:r w:rsidRPr="007716F2">
        <w:t>// Object.create({ name: "p" })</w:t>
      </w:r>
    </w:p>
    <w:p w:rsidR="007716F2" w:rsidRPr="007716F2" w:rsidRDefault="007716F2" w:rsidP="007716F2"/>
    <w:p w:rsidR="007716F2" w:rsidRPr="007716F2" w:rsidRDefault="007716F2" w:rsidP="007716F2">
      <w:r w:rsidRPr="007716F2">
        <w:rPr>
          <w:rFonts w:hint="eastAsia"/>
        </w:rPr>
        <w:t>通过这种方式创建对象，新创建的对象</w:t>
      </w:r>
      <w:r w:rsidRPr="007716F2">
        <w:rPr>
          <w:rFonts w:hint="eastAsia"/>
        </w:rPr>
        <w:t>obj</w:t>
      </w:r>
      <w:r w:rsidRPr="007716F2">
        <w:rPr>
          <w:rFonts w:hint="eastAsia"/>
        </w:rPr>
        <w:t>的原型就是</w:t>
      </w:r>
      <w:r w:rsidRPr="007716F2">
        <w:rPr>
          <w:rFonts w:hint="eastAsia"/>
        </w:rPr>
        <w:t>p</w:t>
      </w:r>
      <w:r w:rsidRPr="007716F2">
        <w:rPr>
          <w:rFonts w:hint="eastAsia"/>
        </w:rPr>
        <w:t>，同时</w:t>
      </w:r>
      <w:r w:rsidRPr="007716F2">
        <w:rPr>
          <w:rFonts w:hint="eastAsia"/>
        </w:rPr>
        <w:t>obj</w:t>
      </w:r>
      <w:r w:rsidRPr="007716F2">
        <w:rPr>
          <w:rFonts w:hint="eastAsia"/>
        </w:rPr>
        <w:t>也拥有了属性</w:t>
      </w:r>
      <w:r w:rsidRPr="007716F2">
        <w:rPr>
          <w:rFonts w:hint="eastAsia"/>
        </w:rPr>
        <w:t>name</w:t>
      </w:r>
      <w:r w:rsidRPr="007716F2">
        <w:rPr>
          <w:rFonts w:hint="eastAsia"/>
        </w:rPr>
        <w:t>，这个新创建的中间对象的原型对象就是它的参数。</w:t>
      </w:r>
    </w:p>
    <w:p w:rsidR="007716F2" w:rsidRPr="007716F2" w:rsidRDefault="007716F2" w:rsidP="007716F2">
      <w:r w:rsidRPr="007716F2">
        <w:rPr>
          <w:rFonts w:hint="eastAsia"/>
        </w:rPr>
        <w:t>这种方式解决了上面的所有问题，是继承的最完美实现方式。</w:t>
      </w:r>
    </w:p>
    <w:p w:rsidR="007716F2" w:rsidRPr="007716F2" w:rsidRDefault="007716F2" w:rsidP="007716F2"/>
    <w:p w:rsidR="007716F2" w:rsidRPr="006B1074" w:rsidRDefault="006B1074" w:rsidP="007716F2">
      <w:pPr>
        <w:rPr>
          <w:b/>
        </w:rPr>
      </w:pPr>
      <w:r w:rsidRPr="006B1074">
        <w:rPr>
          <w:b/>
        </w:rPr>
        <w:t>4.</w:t>
      </w:r>
      <w:r w:rsidR="007716F2" w:rsidRPr="006B1074">
        <w:rPr>
          <w:rFonts w:hint="eastAsia"/>
          <w:b/>
        </w:rPr>
        <w:t>ES6</w:t>
      </w:r>
      <w:r w:rsidR="007716F2" w:rsidRPr="006B1074">
        <w:rPr>
          <w:rFonts w:hint="eastAsia"/>
          <w:b/>
        </w:rPr>
        <w:t>中继承</w:t>
      </w:r>
    </w:p>
    <w:p w:rsidR="007716F2" w:rsidRPr="007716F2" w:rsidRDefault="007716F2" w:rsidP="007716F2">
      <w:r w:rsidRPr="007716F2">
        <w:rPr>
          <w:rFonts w:hint="eastAsia"/>
        </w:rPr>
        <w:t xml:space="preserve">Class </w:t>
      </w:r>
      <w:r w:rsidRPr="007716F2">
        <w:rPr>
          <w:rFonts w:hint="eastAsia"/>
        </w:rPr>
        <w:t>可以通过</w:t>
      </w:r>
      <w:r w:rsidRPr="006B1074">
        <w:rPr>
          <w:rFonts w:hint="eastAsia"/>
          <w:b/>
        </w:rPr>
        <w:t>extends</w:t>
      </w:r>
      <w:r w:rsidRPr="007716F2">
        <w:rPr>
          <w:rFonts w:hint="eastAsia"/>
        </w:rPr>
        <w:t>关键字实现继承，这比</w:t>
      </w:r>
      <w:r w:rsidRPr="007716F2">
        <w:rPr>
          <w:rFonts w:hint="eastAsia"/>
        </w:rPr>
        <w:t xml:space="preserve"> ES5 </w:t>
      </w:r>
      <w:r w:rsidRPr="007716F2">
        <w:rPr>
          <w:rFonts w:hint="eastAsia"/>
        </w:rPr>
        <w:t>的通过修改原型链实现继承，要清晰和方便很多。</w:t>
      </w:r>
    </w:p>
    <w:p w:rsidR="007716F2" w:rsidRPr="007716F2" w:rsidRDefault="007716F2" w:rsidP="007716F2">
      <w:r w:rsidRPr="007716F2">
        <w:t>class Parent {</w:t>
      </w:r>
    </w:p>
    <w:p w:rsidR="007716F2" w:rsidRPr="007716F2" w:rsidRDefault="007716F2" w:rsidP="007716F2">
      <w:r w:rsidRPr="007716F2">
        <w:t>}</w:t>
      </w:r>
    </w:p>
    <w:p w:rsidR="007716F2" w:rsidRPr="007716F2" w:rsidRDefault="007716F2" w:rsidP="007716F2">
      <w:r w:rsidRPr="007716F2">
        <w:t>class Child1 extends Parent {</w:t>
      </w:r>
    </w:p>
    <w:p w:rsidR="007716F2" w:rsidRPr="007716F2" w:rsidRDefault="007716F2" w:rsidP="007716F2">
      <w:r w:rsidRPr="007716F2">
        <w:t xml:space="preserve">    constructor(x, y, colors) {</w:t>
      </w:r>
    </w:p>
    <w:p w:rsidR="007716F2" w:rsidRPr="007716F2" w:rsidRDefault="007716F2" w:rsidP="007716F2">
      <w:r w:rsidRPr="007716F2">
        <w:rPr>
          <w:rFonts w:hint="eastAsia"/>
        </w:rPr>
        <w:t xml:space="preserve">         super(x, y); // </w:t>
      </w:r>
      <w:r w:rsidRPr="007716F2">
        <w:rPr>
          <w:rFonts w:hint="eastAsia"/>
        </w:rPr>
        <w:t>调用父类的</w:t>
      </w:r>
      <w:r w:rsidRPr="007716F2">
        <w:rPr>
          <w:rFonts w:hint="eastAsia"/>
        </w:rPr>
        <w:t>constructor(x, y)</w:t>
      </w:r>
    </w:p>
    <w:p w:rsidR="007716F2" w:rsidRPr="007716F2" w:rsidRDefault="007716F2" w:rsidP="007716F2">
      <w:r w:rsidRPr="007716F2">
        <w:t xml:space="preserve">         this.colors = colors;</w:t>
      </w:r>
    </w:p>
    <w:p w:rsidR="007716F2" w:rsidRPr="007716F2" w:rsidRDefault="007716F2" w:rsidP="007716F2">
      <w:r w:rsidRPr="007716F2">
        <w:t xml:space="preserve">    }</w:t>
      </w:r>
    </w:p>
    <w:p w:rsidR="007716F2" w:rsidRPr="007716F2" w:rsidRDefault="007716F2" w:rsidP="007716F2">
      <w:r w:rsidRPr="007716F2">
        <w:t xml:space="preserve">    toString() {</w:t>
      </w:r>
    </w:p>
    <w:p w:rsidR="007716F2" w:rsidRPr="007716F2" w:rsidRDefault="007716F2" w:rsidP="007716F2">
      <w:r w:rsidRPr="007716F2">
        <w:rPr>
          <w:rFonts w:hint="eastAsia"/>
        </w:rPr>
        <w:t xml:space="preserve">         return this.colors + ' ' + super.toString(); // </w:t>
      </w:r>
      <w:r w:rsidRPr="007716F2">
        <w:rPr>
          <w:rFonts w:hint="eastAsia"/>
        </w:rPr>
        <w:t>调用父类的</w:t>
      </w:r>
      <w:r w:rsidRPr="007716F2">
        <w:rPr>
          <w:rFonts w:hint="eastAsia"/>
        </w:rPr>
        <w:t>toString()</w:t>
      </w:r>
    </w:p>
    <w:p w:rsidR="007716F2" w:rsidRPr="007716F2" w:rsidRDefault="007716F2" w:rsidP="007716F2">
      <w:r w:rsidRPr="007716F2">
        <w:t xml:space="preserve">    }</w:t>
      </w:r>
    </w:p>
    <w:p w:rsidR="007716F2" w:rsidRPr="007716F2" w:rsidRDefault="007716F2" w:rsidP="007716F2">
      <w:r w:rsidRPr="007716F2">
        <w:t>}</w:t>
      </w:r>
    </w:p>
    <w:p w:rsidR="007716F2" w:rsidRPr="006B1074" w:rsidRDefault="007716F2" w:rsidP="007716F2">
      <w:r w:rsidRPr="007716F2">
        <w:rPr>
          <w:rFonts w:hint="eastAsia"/>
        </w:rPr>
        <w:t>上面代码中，</w:t>
      </w:r>
      <w:r w:rsidRPr="007716F2">
        <w:rPr>
          <w:rFonts w:hint="eastAsia"/>
        </w:rPr>
        <w:t>constructor</w:t>
      </w:r>
      <w:r w:rsidRPr="007716F2">
        <w:rPr>
          <w:rFonts w:hint="eastAsia"/>
        </w:rPr>
        <w:t>方法和</w:t>
      </w:r>
      <w:r w:rsidRPr="007716F2">
        <w:rPr>
          <w:rFonts w:hint="eastAsia"/>
        </w:rPr>
        <w:t>toString</w:t>
      </w:r>
      <w:r w:rsidRPr="007716F2">
        <w:rPr>
          <w:rFonts w:hint="eastAsia"/>
        </w:rPr>
        <w:t>方法之中，都出现了</w:t>
      </w:r>
      <w:r w:rsidRPr="007716F2">
        <w:rPr>
          <w:rFonts w:hint="eastAsia"/>
        </w:rPr>
        <w:t>super</w:t>
      </w:r>
      <w:r w:rsidRPr="007716F2">
        <w:rPr>
          <w:rFonts w:hint="eastAsia"/>
        </w:rPr>
        <w:t>关键字，它在这里表示父类的构造函数，用来新建父类的</w:t>
      </w:r>
      <w:r w:rsidRPr="007716F2">
        <w:rPr>
          <w:rFonts w:hint="eastAsia"/>
        </w:rPr>
        <w:t>this</w:t>
      </w:r>
      <w:r w:rsidRPr="007716F2">
        <w:rPr>
          <w:rFonts w:hint="eastAsia"/>
        </w:rPr>
        <w:t>对象。</w:t>
      </w:r>
    </w:p>
    <w:p w:rsidR="007716F2" w:rsidRPr="007716F2" w:rsidRDefault="007716F2" w:rsidP="007716F2">
      <w:r w:rsidRPr="007716F2">
        <w:rPr>
          <w:rFonts w:hint="eastAsia"/>
        </w:rPr>
        <w:t>子类必须在</w:t>
      </w:r>
      <w:r w:rsidRPr="007716F2">
        <w:rPr>
          <w:rFonts w:hint="eastAsia"/>
        </w:rPr>
        <w:t>constructor</w:t>
      </w:r>
      <w:r w:rsidRPr="007716F2">
        <w:rPr>
          <w:rFonts w:hint="eastAsia"/>
        </w:rPr>
        <w:t>方法中调用</w:t>
      </w:r>
      <w:r w:rsidRPr="007716F2">
        <w:rPr>
          <w:rFonts w:hint="eastAsia"/>
        </w:rPr>
        <w:t>super</w:t>
      </w:r>
      <w:r w:rsidRPr="007716F2">
        <w:rPr>
          <w:rFonts w:hint="eastAsia"/>
        </w:rPr>
        <w:t>方法，否则新建实例时会报错。如果子类没有定义</w:t>
      </w:r>
      <w:r w:rsidRPr="007716F2">
        <w:rPr>
          <w:rFonts w:hint="eastAsia"/>
        </w:rPr>
        <w:t>constructor</w:t>
      </w:r>
      <w:r w:rsidRPr="007716F2">
        <w:rPr>
          <w:rFonts w:hint="eastAsia"/>
        </w:rPr>
        <w:t>方法，这个方法会被默认添加，不管有没有显式定义，任何一个子类都有</w:t>
      </w:r>
      <w:r w:rsidRPr="007716F2">
        <w:rPr>
          <w:rFonts w:hint="eastAsia"/>
        </w:rPr>
        <w:t>constructor</w:t>
      </w:r>
      <w:r w:rsidRPr="007716F2">
        <w:rPr>
          <w:rFonts w:hint="eastAsia"/>
        </w:rPr>
        <w:t>方法。</w:t>
      </w:r>
    </w:p>
    <w:p w:rsidR="007716F2" w:rsidRPr="007716F2" w:rsidRDefault="007716F2" w:rsidP="007716F2">
      <w:r w:rsidRPr="007716F2">
        <w:rPr>
          <w:rFonts w:hint="eastAsia"/>
        </w:rPr>
        <w:t xml:space="preserve">ES5 </w:t>
      </w:r>
      <w:r w:rsidRPr="007716F2">
        <w:rPr>
          <w:rFonts w:hint="eastAsia"/>
        </w:rPr>
        <w:t>的继承，实质是先创造子类的实例对象</w:t>
      </w:r>
      <w:r w:rsidRPr="007716F2">
        <w:rPr>
          <w:rFonts w:hint="eastAsia"/>
        </w:rPr>
        <w:t>this</w:t>
      </w:r>
      <w:r w:rsidRPr="007716F2">
        <w:rPr>
          <w:rFonts w:hint="eastAsia"/>
        </w:rPr>
        <w:t>，然后再将父类的方法添加到</w:t>
      </w:r>
      <w:r w:rsidRPr="007716F2">
        <w:rPr>
          <w:rFonts w:hint="eastAsia"/>
        </w:rPr>
        <w:t>this</w:t>
      </w:r>
      <w:r w:rsidRPr="007716F2">
        <w:rPr>
          <w:rFonts w:hint="eastAsia"/>
        </w:rPr>
        <w:t>上面（</w:t>
      </w:r>
      <w:r w:rsidRPr="007716F2">
        <w:rPr>
          <w:rFonts w:hint="eastAsia"/>
        </w:rPr>
        <w:t>Parent.apply(this)</w:t>
      </w:r>
      <w:r w:rsidRPr="007716F2">
        <w:rPr>
          <w:rFonts w:hint="eastAsia"/>
        </w:rPr>
        <w:t>）。</w:t>
      </w:r>
      <w:r w:rsidRPr="007716F2">
        <w:rPr>
          <w:rFonts w:hint="eastAsia"/>
        </w:rPr>
        <w:t xml:space="preserve">ES6 </w:t>
      </w:r>
      <w:r w:rsidRPr="007716F2">
        <w:rPr>
          <w:rFonts w:hint="eastAsia"/>
        </w:rPr>
        <w:t>的继承机制完全不同，实质是先创造父类的实例对象</w:t>
      </w:r>
      <w:r w:rsidRPr="007716F2">
        <w:rPr>
          <w:rFonts w:hint="eastAsia"/>
        </w:rPr>
        <w:t>this</w:t>
      </w:r>
      <w:r w:rsidRPr="007716F2">
        <w:rPr>
          <w:rFonts w:hint="eastAsia"/>
        </w:rPr>
        <w:t>（所以必须先调用</w:t>
      </w:r>
      <w:r w:rsidRPr="007716F2">
        <w:rPr>
          <w:rFonts w:hint="eastAsia"/>
        </w:rPr>
        <w:t>super</w:t>
      </w:r>
      <w:r w:rsidRPr="007716F2">
        <w:rPr>
          <w:rFonts w:hint="eastAsia"/>
        </w:rPr>
        <w:t>方法），然后再用子类的构造函数修改</w:t>
      </w:r>
      <w:r w:rsidRPr="007716F2">
        <w:rPr>
          <w:rFonts w:hint="eastAsia"/>
        </w:rPr>
        <w:t>this</w:t>
      </w:r>
      <w:r w:rsidRPr="007716F2">
        <w:rPr>
          <w:rFonts w:hint="eastAsia"/>
        </w:rPr>
        <w:t>。</w:t>
      </w:r>
    </w:p>
    <w:p w:rsidR="0047366B" w:rsidRPr="00E468F2" w:rsidRDefault="0047366B" w:rsidP="00E468F2">
      <w:pPr>
        <w:pStyle w:val="a7"/>
        <w:numPr>
          <w:ilvl w:val="0"/>
          <w:numId w:val="1"/>
        </w:numPr>
        <w:ind w:firstLineChars="0"/>
        <w:rPr>
          <w:b/>
        </w:rPr>
      </w:pPr>
      <w:r>
        <w:rPr>
          <w:rFonts w:hint="eastAsia"/>
          <w:b/>
        </w:rPr>
        <w:lastRenderedPageBreak/>
        <w:t>多态</w:t>
      </w:r>
      <w:r w:rsidR="00FB53EA">
        <w:rPr>
          <w:rFonts w:hint="eastAsia"/>
          <w:b/>
        </w:rPr>
        <w:t>（多种调用方式）</w:t>
      </w:r>
    </w:p>
    <w:p w:rsidR="00E468F2" w:rsidRPr="007B5B96" w:rsidRDefault="007B5B96" w:rsidP="00E468F2">
      <w:r w:rsidRPr="007B5B96">
        <w:rPr>
          <w:rFonts w:hint="eastAsia"/>
        </w:rPr>
        <w:t>摘自设计模式：就是同一个方法多种调用方式。比如在</w:t>
      </w:r>
      <w:r w:rsidRPr="007B5B96">
        <w:rPr>
          <w:rFonts w:hint="eastAsia"/>
        </w:rPr>
        <w:t>js</w:t>
      </w:r>
      <w:r w:rsidRPr="007B5B96">
        <w:rPr>
          <w:rFonts w:hint="eastAsia"/>
        </w:rPr>
        <w:t>中对传入的参数做判断以实现多种调用方式，如定义一个</w:t>
      </w:r>
      <w:r w:rsidRPr="007B5B96">
        <w:rPr>
          <w:rFonts w:hint="eastAsia"/>
        </w:rPr>
        <w:t>add</w:t>
      </w:r>
      <w:r w:rsidRPr="007B5B96">
        <w:rPr>
          <w:rFonts w:hint="eastAsia"/>
        </w:rPr>
        <w:t>方法</w:t>
      </w:r>
    </w:p>
    <w:p w:rsidR="007B5B96" w:rsidRPr="007B5B96" w:rsidRDefault="007B5B96" w:rsidP="007B5B96">
      <w:r w:rsidRPr="007B5B96">
        <w:t>function add(){</w:t>
      </w:r>
    </w:p>
    <w:p w:rsidR="007B5B96" w:rsidRPr="007B5B96" w:rsidRDefault="007B5B96" w:rsidP="007B5B96">
      <w:r w:rsidRPr="007B5B96">
        <w:tab/>
        <w:t>var arg = arguments,</w:t>
      </w:r>
    </w:p>
    <w:p w:rsidR="007B5B96" w:rsidRPr="007B5B96" w:rsidRDefault="007B5B96" w:rsidP="007B5B96">
      <w:r w:rsidRPr="007B5B96">
        <w:tab/>
        <w:t xml:space="preserve">    len = arg.length;</w:t>
      </w:r>
    </w:p>
    <w:p w:rsidR="007B5B96" w:rsidRPr="007B5B96" w:rsidRDefault="007B5B96" w:rsidP="007B5B96">
      <w:r w:rsidRPr="007B5B96">
        <w:tab/>
        <w:t>switch(len){</w:t>
      </w:r>
    </w:p>
    <w:p w:rsidR="007B5B96" w:rsidRPr="007B5B96" w:rsidRDefault="007B5B96" w:rsidP="007B5B96">
      <w:r w:rsidRPr="007B5B96">
        <w:tab/>
      </w:r>
      <w:r w:rsidRPr="007B5B96">
        <w:tab/>
        <w:t>case 0 : return 10;</w:t>
      </w:r>
    </w:p>
    <w:p w:rsidR="007B5B96" w:rsidRPr="007B5B96" w:rsidRDefault="007B5B96" w:rsidP="007B5B96">
      <w:r w:rsidRPr="007B5B96">
        <w:tab/>
      </w:r>
      <w:r w:rsidRPr="007B5B96">
        <w:tab/>
        <w:t>case 1 : return + arg[0];</w:t>
      </w:r>
    </w:p>
    <w:p w:rsidR="007B5B96" w:rsidRPr="007B5B96" w:rsidRDefault="007B5B96" w:rsidP="007B5B96">
      <w:r w:rsidRPr="007B5B96">
        <w:tab/>
      </w:r>
      <w:r w:rsidRPr="007B5B96">
        <w:tab/>
        <w:t>case 2 :return arg[0] + arg[1];</w:t>
      </w:r>
    </w:p>
    <w:p w:rsidR="007B5B96" w:rsidRPr="007B5B96" w:rsidRDefault="007B5B96" w:rsidP="007B5B96">
      <w:r w:rsidRPr="007B5B96">
        <w:tab/>
        <w:t>}</w:t>
      </w:r>
    </w:p>
    <w:p w:rsidR="007B5B96" w:rsidRPr="007B5B96" w:rsidRDefault="007B5B96" w:rsidP="007B5B96">
      <w:r w:rsidRPr="007B5B96">
        <w:t>}</w:t>
      </w:r>
    </w:p>
    <w:p w:rsidR="007B5B96" w:rsidRPr="007B5B96" w:rsidRDefault="007B5B96" w:rsidP="007B5B96">
      <w:r w:rsidRPr="007B5B96">
        <w:t>console.log(add());     //10</w:t>
      </w:r>
    </w:p>
    <w:p w:rsidR="007B5B96" w:rsidRPr="007B5B96" w:rsidRDefault="007B5B96" w:rsidP="007B5B96">
      <w:r w:rsidRPr="007B5B96">
        <w:t>console.log(add(5));    //15</w:t>
      </w:r>
    </w:p>
    <w:p w:rsidR="007B5B96" w:rsidRDefault="007B5B96" w:rsidP="00A41A66">
      <w:r w:rsidRPr="007B5B96">
        <w:t>console.log(add(6,7));  //13</w:t>
      </w:r>
    </w:p>
    <w:p w:rsidR="007B5B96" w:rsidRDefault="007B5B96" w:rsidP="007B5B96">
      <w:r>
        <w:rPr>
          <w:rFonts w:hint="eastAsia"/>
        </w:rPr>
        <w:t>转化为类的形式：</w:t>
      </w:r>
    </w:p>
    <w:p w:rsidR="007B5B96" w:rsidRDefault="007B5B96" w:rsidP="007B5B96">
      <w:r>
        <w:t>function Add(){</w:t>
      </w:r>
    </w:p>
    <w:p w:rsidR="007B5B96" w:rsidRDefault="007B5B96" w:rsidP="007B5B96">
      <w:r>
        <w:tab/>
        <w:t>function zero(){</w:t>
      </w:r>
    </w:p>
    <w:p w:rsidR="007B5B96" w:rsidRDefault="007B5B96" w:rsidP="007B5B96">
      <w:r>
        <w:tab/>
      </w:r>
      <w:r>
        <w:tab/>
        <w:t>return 10</w:t>
      </w:r>
    </w:p>
    <w:p w:rsidR="007B5B96" w:rsidRDefault="007B5B96" w:rsidP="007B5B96">
      <w:r>
        <w:tab/>
        <w:t>}</w:t>
      </w:r>
    </w:p>
    <w:p w:rsidR="007B5B96" w:rsidRDefault="007B5B96" w:rsidP="007B5B96">
      <w:r>
        <w:tab/>
        <w:t>function one(num){</w:t>
      </w:r>
    </w:p>
    <w:p w:rsidR="007B5B96" w:rsidRDefault="007B5B96" w:rsidP="007B5B96">
      <w:r>
        <w:tab/>
      </w:r>
      <w:r>
        <w:tab/>
        <w:t>return 10 + num;</w:t>
      </w:r>
    </w:p>
    <w:p w:rsidR="007B5B96" w:rsidRDefault="007B5B96" w:rsidP="007B5B96">
      <w:r>
        <w:tab/>
        <w:t>}</w:t>
      </w:r>
    </w:p>
    <w:p w:rsidR="007B5B96" w:rsidRDefault="007B5B96" w:rsidP="007B5B96">
      <w:r>
        <w:tab/>
        <w:t>function two(num1,num2){</w:t>
      </w:r>
    </w:p>
    <w:p w:rsidR="007B5B96" w:rsidRDefault="007B5B96" w:rsidP="007B5B96">
      <w:r>
        <w:tab/>
      </w:r>
      <w:r>
        <w:tab/>
        <w:t>return num1 + num2;</w:t>
      </w:r>
    </w:p>
    <w:p w:rsidR="007B5B96" w:rsidRDefault="007B5B96" w:rsidP="007B5B96">
      <w:r>
        <w:tab/>
        <w:t>}</w:t>
      </w:r>
    </w:p>
    <w:p w:rsidR="007B5B96" w:rsidRDefault="007B5B96" w:rsidP="007B5B96">
      <w:r>
        <w:tab/>
        <w:t>function add(){</w:t>
      </w:r>
    </w:p>
    <w:p w:rsidR="007B5B96" w:rsidRDefault="007B5B96" w:rsidP="007B5B96">
      <w:r>
        <w:tab/>
      </w:r>
      <w:r>
        <w:tab/>
        <w:t>var arg = arguments,</w:t>
      </w:r>
    </w:p>
    <w:p w:rsidR="007B5B96" w:rsidRDefault="007B5B96" w:rsidP="007B5B96">
      <w:r>
        <w:tab/>
        <w:t xml:space="preserve">    len = arg.length;</w:t>
      </w:r>
    </w:p>
    <w:p w:rsidR="007B5B96" w:rsidRDefault="007B5B96" w:rsidP="007B5B96">
      <w:r>
        <w:tab/>
      </w:r>
      <w:r>
        <w:tab/>
        <w:t>switch(len){</w:t>
      </w:r>
    </w:p>
    <w:p w:rsidR="007B5B96" w:rsidRDefault="007B5B96" w:rsidP="007B5B96">
      <w:r>
        <w:tab/>
      </w:r>
      <w:r>
        <w:tab/>
      </w:r>
      <w:r>
        <w:tab/>
        <w:t>case 0 : return zero();</w:t>
      </w:r>
    </w:p>
    <w:p w:rsidR="007B5B96" w:rsidRDefault="007B5B96" w:rsidP="007B5B96">
      <w:r>
        <w:tab/>
      </w:r>
      <w:r>
        <w:tab/>
      </w:r>
      <w:r>
        <w:tab/>
        <w:t>case 1 : return one(arg[0]);</w:t>
      </w:r>
    </w:p>
    <w:p w:rsidR="007B5B96" w:rsidRDefault="007B5B96" w:rsidP="007B5B96">
      <w:r>
        <w:tab/>
      </w:r>
      <w:r>
        <w:tab/>
      </w:r>
      <w:r>
        <w:tab/>
        <w:t>case 2 : return two(arg[0],arg[1]);</w:t>
      </w:r>
    </w:p>
    <w:p w:rsidR="007B5B96" w:rsidRDefault="007B5B96" w:rsidP="007B5B96">
      <w:r>
        <w:tab/>
        <w:t>}</w:t>
      </w:r>
    </w:p>
    <w:p w:rsidR="007B5B96" w:rsidRDefault="007B5B96" w:rsidP="007B5B96">
      <w:r>
        <w:t>}</w:t>
      </w:r>
    </w:p>
    <w:p w:rsidR="007B5B96" w:rsidRDefault="007B5B96" w:rsidP="007B5B96">
      <w:r>
        <w:t>var A = new Add();</w:t>
      </w:r>
    </w:p>
    <w:p w:rsidR="007B5B96" w:rsidRDefault="007B5B96" w:rsidP="007B5B96">
      <w:r>
        <w:t>console.log(A.add());</w:t>
      </w:r>
    </w:p>
    <w:p w:rsidR="007B5B96" w:rsidRDefault="007B5B96" w:rsidP="007B5B96">
      <w:r>
        <w:t>console.log(A.add(5));</w:t>
      </w:r>
    </w:p>
    <w:p w:rsidR="00574ACF" w:rsidRDefault="007B5B96" w:rsidP="007B5B96">
      <w:r>
        <w:t>console.log(A.add(6,7));</w:t>
      </w:r>
    </w:p>
    <w:p w:rsidR="00200B4A" w:rsidRDefault="00200B4A" w:rsidP="007B5B96"/>
    <w:p w:rsidR="000C3638" w:rsidRDefault="000C3638" w:rsidP="000C3638">
      <w:pPr>
        <w:pStyle w:val="6"/>
        <w:rPr>
          <w:shd w:val="clear" w:color="auto" w:fill="FFFFFF"/>
        </w:rPr>
      </w:pPr>
      <w:bookmarkStart w:id="5" w:name="_Toc492286870"/>
      <w:r>
        <w:rPr>
          <w:shd w:val="clear" w:color="auto" w:fill="FFFFFF"/>
        </w:rPr>
        <w:t>从输入</w:t>
      </w:r>
      <w:r>
        <w:rPr>
          <w:shd w:val="clear" w:color="auto" w:fill="FFFFFF"/>
        </w:rPr>
        <w:t>URL</w:t>
      </w:r>
      <w:r>
        <w:rPr>
          <w:shd w:val="clear" w:color="auto" w:fill="FFFFFF"/>
        </w:rPr>
        <w:t>到页面加载发生了什么</w:t>
      </w:r>
      <w:r w:rsidR="001C68E8">
        <w:rPr>
          <w:rFonts w:hint="eastAsia"/>
          <w:shd w:val="clear" w:color="auto" w:fill="FFFFFF"/>
        </w:rPr>
        <w:t>（包含了浏览器渲染页面的流程）</w:t>
      </w:r>
      <w:bookmarkEnd w:id="5"/>
    </w:p>
    <w:p w:rsidR="000C3638" w:rsidRPr="000C3638" w:rsidRDefault="000C3638" w:rsidP="000C3638">
      <w:r w:rsidRPr="000C3638">
        <w:t>总体来说该过程分为以下几步</w:t>
      </w:r>
      <w:r w:rsidRPr="000C3638">
        <w:t>:</w:t>
      </w:r>
    </w:p>
    <w:p w:rsidR="000C3638" w:rsidRPr="000C3638" w:rsidRDefault="000C3638" w:rsidP="000C3638">
      <w:pPr>
        <w:numPr>
          <w:ilvl w:val="0"/>
          <w:numId w:val="3"/>
        </w:numPr>
      </w:pPr>
      <w:r w:rsidRPr="000C3638">
        <w:t>DNS</w:t>
      </w:r>
      <w:r w:rsidRPr="000C3638">
        <w:t>解析</w:t>
      </w:r>
    </w:p>
    <w:p w:rsidR="000C3638" w:rsidRPr="000C3638" w:rsidRDefault="000C3638" w:rsidP="000C3638">
      <w:pPr>
        <w:numPr>
          <w:ilvl w:val="0"/>
          <w:numId w:val="3"/>
        </w:numPr>
      </w:pPr>
      <w:r w:rsidRPr="000C3638">
        <w:lastRenderedPageBreak/>
        <w:t>TCP</w:t>
      </w:r>
      <w:r w:rsidRPr="000C3638">
        <w:t>连接</w:t>
      </w:r>
    </w:p>
    <w:p w:rsidR="000C3638" w:rsidRPr="000C3638" w:rsidRDefault="000C3638" w:rsidP="000C3638">
      <w:pPr>
        <w:numPr>
          <w:ilvl w:val="0"/>
          <w:numId w:val="3"/>
        </w:numPr>
      </w:pPr>
      <w:r w:rsidRPr="000C3638">
        <w:t>发送</w:t>
      </w:r>
      <w:r w:rsidRPr="000C3638">
        <w:t>HTTP</w:t>
      </w:r>
      <w:r w:rsidRPr="000C3638">
        <w:t>请求</w:t>
      </w:r>
    </w:p>
    <w:p w:rsidR="000C3638" w:rsidRPr="000C3638" w:rsidRDefault="000C3638" w:rsidP="000C3638">
      <w:pPr>
        <w:numPr>
          <w:ilvl w:val="0"/>
          <w:numId w:val="3"/>
        </w:numPr>
      </w:pPr>
      <w:r w:rsidRPr="000C3638">
        <w:t>服务器处理请求并返回</w:t>
      </w:r>
      <w:r w:rsidRPr="000C3638">
        <w:t>HTTP</w:t>
      </w:r>
      <w:r w:rsidRPr="000C3638">
        <w:t>报文</w:t>
      </w:r>
    </w:p>
    <w:p w:rsidR="000C3638" w:rsidRPr="000C3638" w:rsidRDefault="000C3638" w:rsidP="000C3638">
      <w:pPr>
        <w:numPr>
          <w:ilvl w:val="0"/>
          <w:numId w:val="3"/>
        </w:numPr>
      </w:pPr>
      <w:r w:rsidRPr="000C3638">
        <w:t>浏览器解析渲染页面</w:t>
      </w:r>
    </w:p>
    <w:p w:rsidR="000C3638" w:rsidRPr="000C3638" w:rsidRDefault="000C3638" w:rsidP="000C3638">
      <w:pPr>
        <w:numPr>
          <w:ilvl w:val="0"/>
          <w:numId w:val="3"/>
        </w:numPr>
      </w:pPr>
      <w:r w:rsidRPr="000C3638">
        <w:t>连接结束</w:t>
      </w:r>
    </w:p>
    <w:p w:rsidR="000C3638" w:rsidRPr="000C3638" w:rsidRDefault="000C3638" w:rsidP="000C3638">
      <w:pPr>
        <w:rPr>
          <w:b/>
          <w:bCs/>
        </w:rPr>
      </w:pPr>
      <w:r w:rsidRPr="000C3638">
        <w:rPr>
          <w:b/>
          <w:bCs/>
        </w:rPr>
        <w:t>1.DNS</w:t>
      </w:r>
      <w:r w:rsidRPr="000C3638">
        <w:rPr>
          <w:b/>
          <w:bCs/>
        </w:rPr>
        <w:t>解析</w:t>
      </w:r>
    </w:p>
    <w:p w:rsidR="000C3638" w:rsidRPr="000C3638" w:rsidRDefault="000C3638" w:rsidP="000C3638">
      <w:r w:rsidRPr="000C3638">
        <w:rPr>
          <w:b/>
          <w:bCs/>
        </w:rPr>
        <w:t>DNS</w:t>
      </w:r>
      <w:r w:rsidRPr="000C3638">
        <w:rPr>
          <w:b/>
          <w:bCs/>
        </w:rPr>
        <w:t>指将字符串域名映射为对应的</w:t>
      </w:r>
      <w:r w:rsidRPr="000C3638">
        <w:rPr>
          <w:b/>
          <w:bCs/>
        </w:rPr>
        <w:t>IP</w:t>
      </w:r>
      <w:r w:rsidRPr="000C3638">
        <w:rPr>
          <w:b/>
          <w:bCs/>
        </w:rPr>
        <w:t>地址。</w:t>
      </w:r>
      <w:r w:rsidRPr="000C3638">
        <w:t>请求方发起请求的前提是知道自己的请求该发向哪，而在地址栏里输入的网址其实就是对方的地址，比如</w:t>
      </w:r>
      <w:hyperlink r:id="rId9" w:history="1">
        <w:r w:rsidRPr="000C3638">
          <w:rPr>
            <w:rStyle w:val="a9"/>
          </w:rPr>
          <w:t>www.baidu.com</w:t>
        </w:r>
      </w:hyperlink>
      <w:r w:rsidRPr="000C3638">
        <w:t>、</w:t>
      </w:r>
      <w:hyperlink r:id="rId10" w:history="1">
        <w:r w:rsidRPr="000C3638">
          <w:rPr>
            <w:rStyle w:val="a9"/>
          </w:rPr>
          <w:t>www.taobao.com</w:t>
        </w:r>
      </w:hyperlink>
      <w:r w:rsidRPr="000C3638">
        <w:t>等，这种写法很方便用户记忆，而无需输入一长串无记忆点的</w:t>
      </w:r>
      <w:r w:rsidRPr="000C3638">
        <w:t>IP</w:t>
      </w:r>
      <w:r w:rsidRPr="000C3638">
        <w:t>地址，但在网络中机器之间只能互相识别</w:t>
      </w:r>
      <w:r w:rsidRPr="000C3638">
        <w:t>IP</w:t>
      </w:r>
      <w:r w:rsidRPr="000C3638">
        <w:t>地址，所以要将域名映射为</w:t>
      </w:r>
      <w:r w:rsidRPr="000C3638">
        <w:t>IP</w:t>
      </w:r>
      <w:r w:rsidRPr="000C3638">
        <w:t>地址。</w:t>
      </w:r>
    </w:p>
    <w:p w:rsidR="000C3638" w:rsidRPr="000C3638" w:rsidRDefault="000C3638" w:rsidP="000C3638">
      <w:r w:rsidRPr="000C3638">
        <w:t>DNS</w:t>
      </w:r>
      <w:r w:rsidRPr="000C3638">
        <w:t>是应用层协议，域名解析运行在</w:t>
      </w:r>
      <w:r w:rsidRPr="000C3638">
        <w:t>UDP</w:t>
      </w:r>
      <w:r w:rsidRPr="000C3638">
        <w:t>协议之上。</w:t>
      </w:r>
      <w:r w:rsidRPr="000C3638">
        <w:rPr>
          <w:b/>
          <w:bCs/>
        </w:rPr>
        <w:t>为什么选择</w:t>
      </w:r>
      <w:r w:rsidRPr="000C3638">
        <w:rPr>
          <w:b/>
          <w:bCs/>
        </w:rPr>
        <w:t>UDP</w:t>
      </w:r>
      <w:r w:rsidRPr="000C3638">
        <w:rPr>
          <w:b/>
          <w:bCs/>
        </w:rPr>
        <w:t>而非</w:t>
      </w:r>
      <w:r w:rsidRPr="000C3638">
        <w:rPr>
          <w:b/>
          <w:bCs/>
        </w:rPr>
        <w:t>TCP</w:t>
      </w:r>
      <w:r w:rsidRPr="000C3638">
        <w:rPr>
          <w:b/>
          <w:bCs/>
        </w:rPr>
        <w:t>？</w:t>
      </w:r>
      <w:r w:rsidRPr="000C3638">
        <w:t>原因如下：</w:t>
      </w:r>
      <w:r w:rsidRPr="000C3638">
        <w:t>UDP</w:t>
      </w:r>
      <w:r w:rsidRPr="000C3638">
        <w:t>无需连接，时效性更好，进行一次查询只需要两个</w:t>
      </w:r>
      <w:r w:rsidRPr="000C3638">
        <w:t>DNS</w:t>
      </w:r>
      <w:r w:rsidRPr="000C3638">
        <w:t>包。而</w:t>
      </w:r>
      <w:r w:rsidRPr="000C3638">
        <w:t>TCP</w:t>
      </w:r>
      <w:r w:rsidRPr="000C3638">
        <w:t>需要先用</w:t>
      </w:r>
      <w:r w:rsidRPr="000C3638">
        <w:t>3</w:t>
      </w:r>
      <w:r w:rsidRPr="000C3638">
        <w:t>个包建立连接，再用</w:t>
      </w:r>
      <w:r w:rsidRPr="000C3638">
        <w:t>2</w:t>
      </w:r>
      <w:r w:rsidRPr="000C3638">
        <w:t>个</w:t>
      </w:r>
      <w:r w:rsidRPr="000C3638">
        <w:t>DNS</w:t>
      </w:r>
      <w:r w:rsidRPr="000C3638">
        <w:t>包进行查询，最后用</w:t>
      </w:r>
      <w:r w:rsidRPr="000C3638">
        <w:t>4</w:t>
      </w:r>
      <w:r w:rsidRPr="000C3638">
        <w:t>个包断开连接，连接成本远大于查询本身，容易让</w:t>
      </w:r>
      <w:r w:rsidRPr="000C3638">
        <w:t>DNS</w:t>
      </w:r>
      <w:r w:rsidRPr="000C3638">
        <w:t>服务器不堪重负。</w:t>
      </w:r>
    </w:p>
    <w:p w:rsidR="000C3638" w:rsidRPr="000C3638" w:rsidRDefault="000C3638" w:rsidP="000C3638">
      <w:pPr>
        <w:rPr>
          <w:b/>
          <w:bCs/>
        </w:rPr>
      </w:pPr>
      <w:r w:rsidRPr="000C3638">
        <w:rPr>
          <w:b/>
          <w:bCs/>
        </w:rPr>
        <w:t>DNS</w:t>
      </w:r>
      <w:r w:rsidRPr="000C3638">
        <w:rPr>
          <w:b/>
          <w:bCs/>
        </w:rPr>
        <w:t>查询</w:t>
      </w:r>
    </w:p>
    <w:p w:rsidR="000C3638" w:rsidRPr="000C3638" w:rsidRDefault="000C3638" w:rsidP="000C3638">
      <w:pPr>
        <w:numPr>
          <w:ilvl w:val="0"/>
          <w:numId w:val="4"/>
        </w:numPr>
      </w:pPr>
      <w:r w:rsidRPr="000C3638">
        <w:t>先检查本地</w:t>
      </w:r>
      <w:r w:rsidRPr="000C3638">
        <w:t>hosts</w:t>
      </w:r>
      <w:r w:rsidRPr="000C3638">
        <w:t>文件是否有这个网址映射关系，如果有就调用这个</w:t>
      </w:r>
      <w:r w:rsidRPr="000C3638">
        <w:t>IP</w:t>
      </w:r>
      <w:r w:rsidRPr="000C3638">
        <w:t>地址映射，完成域名解析。</w:t>
      </w:r>
    </w:p>
    <w:p w:rsidR="000C3638" w:rsidRPr="000C3638" w:rsidRDefault="000C3638" w:rsidP="000C3638">
      <w:pPr>
        <w:numPr>
          <w:ilvl w:val="0"/>
          <w:numId w:val="4"/>
        </w:numPr>
      </w:pPr>
      <w:r w:rsidRPr="000C3638">
        <w:t>否则，查找本地</w:t>
      </w:r>
      <w:r w:rsidRPr="000C3638">
        <w:t>DNS</w:t>
      </w:r>
      <w:r w:rsidRPr="000C3638">
        <w:t>解析器缓存，如果查找到则返回。</w:t>
      </w:r>
    </w:p>
    <w:p w:rsidR="000C3638" w:rsidRPr="000C3638" w:rsidRDefault="000C3638" w:rsidP="000C3638">
      <w:pPr>
        <w:numPr>
          <w:ilvl w:val="0"/>
          <w:numId w:val="4"/>
        </w:numPr>
      </w:pPr>
      <w:r w:rsidRPr="000C3638">
        <w:t>否则，查找本地</w:t>
      </w:r>
      <w:r w:rsidRPr="000C3638">
        <w:t>DNS</w:t>
      </w:r>
      <w:r w:rsidRPr="000C3638">
        <w:t>服务器，如果查找到则返回。</w:t>
      </w:r>
    </w:p>
    <w:p w:rsidR="000C3638" w:rsidRPr="000C3638" w:rsidRDefault="000C3638" w:rsidP="000C3638">
      <w:pPr>
        <w:numPr>
          <w:ilvl w:val="0"/>
          <w:numId w:val="4"/>
        </w:numPr>
      </w:pPr>
      <w:r w:rsidRPr="000C3638">
        <w:t>否则，按根域名服务器</w:t>
      </w:r>
      <w:r w:rsidRPr="000C3638">
        <w:t xml:space="preserve"> --&gt;</w:t>
      </w:r>
      <w:r w:rsidRPr="000C3638">
        <w:t>顶级域名服务器</w:t>
      </w:r>
      <w:r w:rsidRPr="000C3638">
        <w:t>--&gt;</w:t>
      </w:r>
      <w:r w:rsidRPr="000C3638">
        <w:t>次级域名服务器</w:t>
      </w:r>
      <w:r w:rsidRPr="000C3638">
        <w:t xml:space="preserve"> --&gt;</w:t>
      </w:r>
      <w:r w:rsidRPr="000C3638">
        <w:t>主机名的</w:t>
      </w:r>
      <w:r w:rsidRPr="000C3638">
        <w:t>IP</w:t>
      </w:r>
      <w:r w:rsidRPr="000C3638">
        <w:t>地址的顺序依次查找下去，直到查找到</w:t>
      </w:r>
      <w:r w:rsidRPr="000C3638">
        <w:t>IP</w:t>
      </w:r>
      <w:r w:rsidRPr="000C3638">
        <w:t>地址。以输入</w:t>
      </w:r>
      <w:hyperlink r:id="rId11" w:history="1">
        <w:r w:rsidRPr="000C3638">
          <w:rPr>
            <w:rStyle w:val="a9"/>
          </w:rPr>
          <w:t>www.baidu.com</w:t>
        </w:r>
      </w:hyperlink>
      <w:r w:rsidRPr="000C3638">
        <w:t>为例，默认所有网址尾部是有个</w:t>
      </w:r>
      <w:r w:rsidRPr="000C3638">
        <w:t>.</w:t>
      </w:r>
      <w:r w:rsidRPr="000C3638">
        <w:t>的，这里即</w:t>
      </w:r>
      <w:hyperlink r:id="rId12" w:history="1">
        <w:r w:rsidRPr="000C3638">
          <w:rPr>
            <w:rStyle w:val="a9"/>
          </w:rPr>
          <w:t>www.baidu.com</w:t>
        </w:r>
      </w:hyperlink>
      <w:r w:rsidRPr="000C3638">
        <w:t>.</w:t>
      </w:r>
      <w:r w:rsidRPr="000C3638">
        <w:t>，这个</w:t>
      </w:r>
      <w:r w:rsidRPr="000C3638">
        <w:t>.</w:t>
      </w:r>
      <w:r w:rsidRPr="000C3638">
        <w:t>对应的就是根域名服务器，所以网址真正的解析过程为</w:t>
      </w:r>
      <w:r w:rsidRPr="000C3638">
        <w:t>:. -&gt; .com-&gt; google.com.-&gt;www.baidu.com.</w:t>
      </w:r>
      <w:r w:rsidRPr="000C3638">
        <w:t>。</w:t>
      </w:r>
    </w:p>
    <w:p w:rsidR="000C3638" w:rsidRPr="000C3638" w:rsidRDefault="000C3638" w:rsidP="000C3638">
      <w:pPr>
        <w:rPr>
          <w:b/>
          <w:bCs/>
        </w:rPr>
      </w:pPr>
      <w:r w:rsidRPr="000C3638">
        <w:rPr>
          <w:b/>
          <w:bCs/>
        </w:rPr>
        <w:t>2.TCP</w:t>
      </w:r>
      <w:r w:rsidRPr="000C3638">
        <w:rPr>
          <w:b/>
          <w:bCs/>
        </w:rPr>
        <w:t>连接</w:t>
      </w:r>
    </w:p>
    <w:p w:rsidR="000C3638" w:rsidRPr="000C3638" w:rsidRDefault="000C3638" w:rsidP="000C3638">
      <w:r w:rsidRPr="000C3638">
        <w:t>HTTP</w:t>
      </w:r>
      <w:r w:rsidRPr="000C3638">
        <w:t>协议是使用</w:t>
      </w:r>
      <w:r w:rsidRPr="000C3638">
        <w:t>TCP</w:t>
      </w:r>
      <w:r w:rsidRPr="000C3638">
        <w:t>作为其传输层协议的</w:t>
      </w:r>
      <w:r w:rsidRPr="000C3638">
        <w:t>,</w:t>
      </w:r>
      <w:r w:rsidRPr="000C3638">
        <w:t>在</w:t>
      </w:r>
      <w:r w:rsidRPr="000C3638">
        <w:t>HTTP</w:t>
      </w:r>
      <w:r w:rsidRPr="000C3638">
        <w:t>请求发送前还要通过</w:t>
      </w:r>
      <w:r w:rsidRPr="000C3638">
        <w:rPr>
          <w:b/>
          <w:bCs/>
        </w:rPr>
        <w:t>三次握手</w:t>
      </w:r>
      <w:r w:rsidRPr="000C3638">
        <w:t>建立连接。</w:t>
      </w:r>
    </w:p>
    <w:p w:rsidR="000C3638" w:rsidRPr="000C3638" w:rsidRDefault="000C3638" w:rsidP="000C3638">
      <w:r w:rsidRPr="000C3638">
        <w:rPr>
          <w:rFonts w:hint="eastAsia"/>
        </w:rPr>
        <mc:AlternateContent>
          <mc:Choice Requires="wps">
            <w:drawing>
              <wp:inline distT="0" distB="0" distL="0" distR="0">
                <wp:extent cx="302895" cy="302895"/>
                <wp:effectExtent l="0" t="0" r="0" b="0"/>
                <wp:docPr id="18" name="矩形 18" descr="F:\xuan_repo\person-something\技术博客草稿\%E4%BB%8E%E8%BE%93%E5%85%A5URL%E5%88%B0%E9%A1%B5%E9%9D%A2%E5%8A%A0%E8%BD%BD%E5%8F%91%E7%94%9F%E4%BA%86%E4%BB%80%E4%B9%88\TCP%E4%B8%89%E6%AC%A1%E6%8F%A1%E6%89%8B.png?lastModify=15044924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A4437C" id="矩形 18" o:spid="_x0000_s1026"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" filled="f" stroked="f">
                <o:lock v:ext="edit" aspectratio="t"/>
                <w10:anchorlock/>
              </v:rect>
            </w:pict>
          </mc:Fallback>
        </mc:AlternateContent>
      </w:r>
      <w:r w:rsidR="00A64BA9" w:rsidRPr="00A64BA9">
        <w:rPr>
          <w:noProof/>
        </w:rPr>
        <w:drawing>
          <wp:inline distT="0" distB="0" distL="0" distR="0">
            <wp:extent cx="3502314" cy="1764030"/>
            <wp:effectExtent l="0" t="0" r="3175" b="7620"/>
            <wp:docPr id="21" name="图片 21" descr="F:\xuan_repo\person-something\技术博客草稿\从输入URL到页面加载发生了什么\TCP三次握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F:\xuan_repo\person-something\技术博客草稿\从输入URL到页面加载发生了什么\TCP三次握手.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27635" cy="1776784"/>
                    </a:xfrm>
                    <a:prstGeom prst="rect">
                      <a:avLst/>
                    </a:prstGeom>
                    <a:noFill/>
                    <a:ln>
                      <a:noFill/>
                    </a:ln>
                  </pic:spPr>
                </pic:pic>
              </a:graphicData>
            </a:graphic>
          </wp:inline>
        </w:drawing>
      </w:r>
    </w:p>
    <w:p w:rsidR="000C3638" w:rsidRPr="000C3638" w:rsidRDefault="000C3638" w:rsidP="000C3638">
      <w:pPr>
        <w:numPr>
          <w:ilvl w:val="0"/>
          <w:numId w:val="5"/>
        </w:numPr>
      </w:pPr>
      <w:r w:rsidRPr="000C3638">
        <w:t>第一次握手：建立连接。客户端发送连接请求报文段，将</w:t>
      </w:r>
      <w:r w:rsidRPr="000C3638">
        <w:t>SYN</w:t>
      </w:r>
      <w:r w:rsidRPr="000C3638">
        <w:t>位置为</w:t>
      </w:r>
      <w:r w:rsidRPr="000C3638">
        <w:t>1</w:t>
      </w:r>
      <w:r w:rsidRPr="000C3638">
        <w:t>，</w:t>
      </w:r>
      <w:r w:rsidRPr="000C3638">
        <w:t>Sequence Number</w:t>
      </w:r>
      <w:r w:rsidRPr="000C3638">
        <w:t>为</w:t>
      </w:r>
      <w:r w:rsidRPr="000C3638">
        <w:t>x</w:t>
      </w:r>
      <w:r w:rsidRPr="000C3638">
        <w:t>；然后，客户端进入</w:t>
      </w:r>
      <w:r w:rsidRPr="000C3638">
        <w:t>SYN_SEND</w:t>
      </w:r>
      <w:r w:rsidRPr="000C3638">
        <w:t>状态，等待服务器的确认；</w:t>
      </w:r>
    </w:p>
    <w:p w:rsidR="000C3638" w:rsidRPr="000C3638" w:rsidRDefault="000C3638" w:rsidP="000C3638">
      <w:pPr>
        <w:numPr>
          <w:ilvl w:val="0"/>
          <w:numId w:val="5"/>
        </w:numPr>
      </w:pPr>
      <w:r w:rsidRPr="000C3638">
        <w:t>第二次握手：服务器收到</w:t>
      </w:r>
      <w:r w:rsidRPr="000C3638">
        <w:t>SYN</w:t>
      </w:r>
      <w:r w:rsidRPr="000C3638">
        <w:t>报文段。服务器收到客户端的</w:t>
      </w:r>
      <w:r w:rsidRPr="000C3638">
        <w:t>SYN</w:t>
      </w:r>
      <w:r w:rsidRPr="000C3638">
        <w:t>报文段，需要对这个</w:t>
      </w:r>
      <w:r w:rsidRPr="000C3638">
        <w:t>SYN</w:t>
      </w:r>
      <w:r w:rsidRPr="000C3638">
        <w:t>报文段进行确认，设置</w:t>
      </w:r>
      <w:r w:rsidRPr="000C3638">
        <w:t>Acknowledgment Number</w:t>
      </w:r>
      <w:r w:rsidRPr="000C3638">
        <w:t>为</w:t>
      </w:r>
      <w:r w:rsidRPr="000C3638">
        <w:t>x+1(Sequence Number+1)</w:t>
      </w:r>
      <w:r w:rsidRPr="000C3638">
        <w:t>；同时，自己自己还要发送</w:t>
      </w:r>
      <w:r w:rsidRPr="000C3638">
        <w:t>SYN</w:t>
      </w:r>
      <w:r w:rsidRPr="000C3638">
        <w:t>请求信息，将</w:t>
      </w:r>
      <w:r w:rsidRPr="000C3638">
        <w:t>SYN</w:t>
      </w:r>
      <w:r w:rsidRPr="000C3638">
        <w:t>位置为</w:t>
      </w:r>
      <w:r w:rsidRPr="000C3638">
        <w:t>1</w:t>
      </w:r>
      <w:r w:rsidRPr="000C3638">
        <w:t>，</w:t>
      </w:r>
      <w:r w:rsidRPr="000C3638">
        <w:t>Sequence Number</w:t>
      </w:r>
      <w:r w:rsidRPr="000C3638">
        <w:t>为</w:t>
      </w:r>
      <w:r w:rsidRPr="000C3638">
        <w:t>y</w:t>
      </w:r>
      <w:r w:rsidRPr="000C3638">
        <w:t>；服务器端将上述所有信息放到一个报文段（即</w:t>
      </w:r>
      <w:r w:rsidRPr="000C3638">
        <w:t>SYN+ACK</w:t>
      </w:r>
      <w:r w:rsidRPr="000C3638">
        <w:t>报文段）中，一并发送给客户端，此时服务器进入</w:t>
      </w:r>
      <w:r w:rsidRPr="000C3638">
        <w:t>SYN_RECV</w:t>
      </w:r>
      <w:r w:rsidRPr="000C3638">
        <w:t>状态；</w:t>
      </w:r>
    </w:p>
    <w:p w:rsidR="000C3638" w:rsidRPr="000C3638" w:rsidRDefault="000C3638" w:rsidP="000C3638">
      <w:pPr>
        <w:numPr>
          <w:ilvl w:val="0"/>
          <w:numId w:val="5"/>
        </w:numPr>
      </w:pPr>
      <w:r w:rsidRPr="000C3638">
        <w:t>第三次握手：客户端收到服务器的</w:t>
      </w:r>
      <w:r w:rsidRPr="000C3638">
        <w:t>SYN+ACK</w:t>
      </w:r>
      <w:r w:rsidRPr="000C3638">
        <w:t>报文段。然后将</w:t>
      </w:r>
      <w:r w:rsidRPr="000C3638">
        <w:t>Acknowledgment Number</w:t>
      </w:r>
      <w:r w:rsidRPr="000C3638">
        <w:t>设置为</w:t>
      </w:r>
      <w:r w:rsidRPr="000C3638">
        <w:t>y+1</w:t>
      </w:r>
      <w:r w:rsidRPr="000C3638">
        <w:t>，向服务器发送</w:t>
      </w:r>
      <w:r w:rsidRPr="000C3638">
        <w:t>ACK</w:t>
      </w:r>
      <w:r w:rsidRPr="000C3638">
        <w:t>报文段，这个报文段发送完毕以后，客户端和服务器端都进入</w:t>
      </w:r>
      <w:r w:rsidRPr="000C3638">
        <w:t>ESTABLISHED</w:t>
      </w:r>
      <w:r w:rsidRPr="000C3638">
        <w:t>状态，完成</w:t>
      </w:r>
      <w:r w:rsidRPr="000C3638">
        <w:t>TCP</w:t>
      </w:r>
      <w:r w:rsidRPr="000C3638">
        <w:t>三次握手。</w:t>
      </w:r>
    </w:p>
    <w:p w:rsidR="000C3638" w:rsidRPr="000C3638" w:rsidRDefault="000C3638" w:rsidP="000C3638">
      <w:pPr>
        <w:rPr>
          <w:b/>
          <w:bCs/>
        </w:rPr>
      </w:pPr>
      <w:r w:rsidRPr="000C3638">
        <w:rPr>
          <w:b/>
          <w:bCs/>
        </w:rPr>
        <w:lastRenderedPageBreak/>
        <w:t>问：为什么需要进行三次握手，而不是两次握手？</w:t>
      </w:r>
    </w:p>
    <w:p w:rsidR="000C3638" w:rsidRPr="000C3638" w:rsidRDefault="000C3638" w:rsidP="000C3638">
      <w:r w:rsidRPr="000C3638">
        <w:t>原因是两次握手不可靠，防止已经失效的连接请求报文段突然又传送到了服务器端而产生错误。设想只有两次握手的场景，假如客户端某次发出的请求由于网络滞留原因最终到达了服务器端，但此时该请求已失效，而服务器端却会认为这是客户端发起的一次新请求，就会向客户端发出应答报文。而客户端认为自己没有发出请求，就不会对此做出响应，此时另一端的服务器通过两次握手以为建立了连接，一直等待客户端发来数据，白白浪费了资源。而三次握手的情况下，服务器端只有明确收到了客户端的应答报文，才可以确定客户端是想要建立连接的。</w:t>
      </w:r>
    </w:p>
    <w:p w:rsidR="000C3638" w:rsidRPr="000C3638" w:rsidRDefault="000C3638" w:rsidP="000C3638">
      <w:pPr>
        <w:rPr>
          <w:b/>
          <w:bCs/>
        </w:rPr>
      </w:pPr>
      <w:r w:rsidRPr="000C3638">
        <w:rPr>
          <w:b/>
          <w:bCs/>
        </w:rPr>
        <w:t>3.</w:t>
      </w:r>
      <w:r w:rsidRPr="000C3638">
        <w:rPr>
          <w:b/>
          <w:bCs/>
        </w:rPr>
        <w:t>发送</w:t>
      </w:r>
      <w:r w:rsidRPr="000C3638">
        <w:rPr>
          <w:b/>
          <w:bCs/>
        </w:rPr>
        <w:t>HTTP</w:t>
      </w:r>
      <w:r w:rsidRPr="000C3638">
        <w:rPr>
          <w:b/>
          <w:bCs/>
        </w:rPr>
        <w:t>请求</w:t>
      </w:r>
    </w:p>
    <w:p w:rsidR="000C3638" w:rsidRPr="000C3638" w:rsidRDefault="000C3638" w:rsidP="000C3638">
      <w:r w:rsidRPr="000C3638">
        <w:t>其实这部分又可以称为前端工程师眼中的</w:t>
      </w:r>
      <w:r w:rsidRPr="000C3638">
        <w:t>HTTP</w:t>
      </w:r>
      <w:r w:rsidRPr="000C3638">
        <w:t>，它主要发生在客户端。发送</w:t>
      </w:r>
      <w:r w:rsidRPr="000C3638">
        <w:t>HTTP</w:t>
      </w:r>
      <w:r w:rsidRPr="000C3638">
        <w:t>请求的过程就是构建</w:t>
      </w:r>
      <w:r w:rsidRPr="000C3638">
        <w:t>HTTP</w:t>
      </w:r>
      <w:r w:rsidRPr="000C3638">
        <w:t>请求报文并通过</w:t>
      </w:r>
      <w:r w:rsidRPr="000C3638">
        <w:t>TCP</w:t>
      </w:r>
      <w:r w:rsidRPr="000C3638">
        <w:t>协议发送到服务器指定端口</w:t>
      </w:r>
      <w:r w:rsidRPr="000C3638">
        <w:rPr>
          <w:b/>
          <w:bCs/>
        </w:rPr>
        <w:t>(HTTP</w:t>
      </w:r>
      <w:r w:rsidRPr="000C3638">
        <w:rPr>
          <w:b/>
          <w:bCs/>
        </w:rPr>
        <w:t>协议默认端口</w:t>
      </w:r>
      <w:r w:rsidRPr="000C3638">
        <w:rPr>
          <w:b/>
          <w:bCs/>
        </w:rPr>
        <w:t>80, HTTPS</w:t>
      </w:r>
      <w:r w:rsidRPr="000C3638">
        <w:rPr>
          <w:b/>
          <w:bCs/>
        </w:rPr>
        <w:t>协议默认端口</w:t>
      </w:r>
      <w:r w:rsidRPr="000C3638">
        <w:rPr>
          <w:b/>
          <w:bCs/>
        </w:rPr>
        <w:t>443)</w:t>
      </w:r>
      <w:r w:rsidRPr="000C3638">
        <w:t>。</w:t>
      </w:r>
    </w:p>
    <w:p w:rsidR="000C3638" w:rsidRDefault="000C3638" w:rsidP="000C3638">
      <w:r w:rsidRPr="000C3638">
        <w:t>更相关的内容在</w:t>
      </w:r>
      <w:hyperlink r:id="rId14" w:history="1">
        <w:r w:rsidRPr="000C3638">
          <w:rPr>
            <w:rStyle w:val="a9"/>
          </w:rPr>
          <w:t>你想知道的</w:t>
        </w:r>
        <w:r w:rsidRPr="000C3638">
          <w:rPr>
            <w:rStyle w:val="a9"/>
          </w:rPr>
          <w:t>AJAX</w:t>
        </w:r>
        <w:r w:rsidRPr="000C3638">
          <w:rPr>
            <w:rStyle w:val="a9"/>
          </w:rPr>
          <w:t>都在这里</w:t>
        </w:r>
      </w:hyperlink>
      <w:r w:rsidRPr="000C3638">
        <w:t>一文中已有介绍，可参考。这里就放出</w:t>
      </w:r>
      <w:r w:rsidRPr="000C3638">
        <w:t>HTTP</w:t>
      </w:r>
      <w:r w:rsidRPr="000C3638">
        <w:t>请求报文的直观图，并补充上文没讲的一点内容。</w:t>
      </w:r>
    </w:p>
    <w:p w:rsidR="000C3638" w:rsidRPr="000C3638" w:rsidRDefault="000C3638" w:rsidP="000C3638">
      <w:pPr>
        <w:rPr>
          <w:rFonts w:hint="eastAsia"/>
        </w:rPr>
      </w:pPr>
      <w:r w:rsidRPr="000C3638">
        <w:rPr>
          <w:noProof/>
        </w:rPr>
        <w:drawing>
          <wp:inline distT="0" distB="0" distL="0" distR="0">
            <wp:extent cx="3818586" cy="1223010"/>
            <wp:effectExtent l="0" t="0" r="0" b="0"/>
            <wp:docPr id="19" name="图片 19" descr="F:\xuan_repo\person-something\技术博客草稿\从输入URL到页面加载发生了什么\HTTP请求报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F:\xuan_repo\person-something\技术博客草稿\从输入URL到页面加载发生了什么\HTTP请求报文.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7203" cy="1270609"/>
                    </a:xfrm>
                    <a:prstGeom prst="rect">
                      <a:avLst/>
                    </a:prstGeom>
                    <a:noFill/>
                    <a:ln>
                      <a:noFill/>
                    </a:ln>
                  </pic:spPr>
                </pic:pic>
              </a:graphicData>
            </a:graphic>
          </wp:inline>
        </w:drawing>
      </w:r>
    </w:p>
    <w:p w:rsidR="000C3638" w:rsidRPr="000C3638" w:rsidRDefault="000C3638" w:rsidP="000C3638">
      <w:pPr>
        <w:rPr>
          <w:b/>
          <w:bCs/>
        </w:rPr>
      </w:pPr>
      <w:r w:rsidRPr="000C3638">
        <w:rPr>
          <w:b/>
          <w:bCs/>
        </w:rPr>
        <w:t>补充：</w:t>
      </w:r>
      <w:r w:rsidRPr="000C3638">
        <w:rPr>
          <w:b/>
          <w:bCs/>
        </w:rPr>
        <w:t>http</w:t>
      </w:r>
      <w:r w:rsidRPr="000C3638">
        <w:rPr>
          <w:b/>
          <w:bCs/>
        </w:rPr>
        <w:t>请求方法</w:t>
      </w:r>
    </w:p>
    <w:p w:rsidR="000C3638" w:rsidRPr="000C3638" w:rsidRDefault="000C3638" w:rsidP="000C3638">
      <w:r w:rsidRPr="000C3638">
        <w:t xml:space="preserve">HTTP/1.1 </w:t>
      </w:r>
      <w:r w:rsidRPr="000C3638">
        <w:t>定义的请求方法有</w:t>
      </w:r>
      <w:r w:rsidRPr="000C3638">
        <w:t>8</w:t>
      </w:r>
      <w:r w:rsidRPr="000C3638">
        <w:t>种：</w:t>
      </w:r>
      <w:r w:rsidRPr="000C3638">
        <w:t>GET</w:t>
      </w:r>
      <w:r w:rsidRPr="000C3638">
        <w:t>、</w:t>
      </w:r>
      <w:r w:rsidRPr="000C3638">
        <w:t>POST</w:t>
      </w:r>
      <w:r w:rsidRPr="000C3638">
        <w:t>、</w:t>
      </w:r>
      <w:r w:rsidRPr="000C3638">
        <w:t>PUT</w:t>
      </w:r>
      <w:r w:rsidRPr="000C3638">
        <w:t>、</w:t>
      </w:r>
      <w:r w:rsidRPr="000C3638">
        <w:t>DELETE</w:t>
      </w:r>
      <w:r w:rsidRPr="000C3638">
        <w:t>、</w:t>
      </w:r>
      <w:r w:rsidRPr="000C3638">
        <w:t>PATCH</w:t>
      </w:r>
      <w:r w:rsidRPr="000C3638">
        <w:t>、</w:t>
      </w:r>
      <w:r w:rsidRPr="000C3638">
        <w:t>HEAD</w:t>
      </w:r>
      <w:r w:rsidRPr="000C3638">
        <w:t>、</w:t>
      </w:r>
      <w:r w:rsidRPr="000C3638">
        <w:t>OPTIONS</w:t>
      </w:r>
      <w:r w:rsidRPr="000C3638">
        <w:t>、</w:t>
      </w:r>
      <w:r w:rsidRPr="000C3638">
        <w:t>TRACE</w:t>
      </w:r>
      <w:r w:rsidRPr="000C3638">
        <w:t>。</w:t>
      </w:r>
    </w:p>
    <w:p w:rsidR="000C3638" w:rsidRPr="000C3638" w:rsidRDefault="000C3638" w:rsidP="000C3638">
      <w:pPr>
        <w:numPr>
          <w:ilvl w:val="0"/>
          <w:numId w:val="6"/>
        </w:numPr>
      </w:pPr>
      <w:r w:rsidRPr="000C3638">
        <w:t>OPTIONS</w:t>
      </w:r>
      <w:r w:rsidRPr="000C3638">
        <w:t>：返回服务器针对特定资源所支持的</w:t>
      </w:r>
      <w:r w:rsidRPr="000C3638">
        <w:t>HTTP</w:t>
      </w:r>
      <w:r w:rsidRPr="000C3638">
        <w:t>请求方法。也可以利用向</w:t>
      </w:r>
      <w:r w:rsidRPr="000C3638">
        <w:t>Web</w:t>
      </w:r>
      <w:r w:rsidRPr="000C3638">
        <w:t>服务器发送</w:t>
      </w:r>
      <w:r w:rsidRPr="000C3638">
        <w:t>'*'</w:t>
      </w:r>
      <w:r w:rsidRPr="000C3638">
        <w:t>的请求来测试服务器的功能性。</w:t>
      </w:r>
      <w:r w:rsidRPr="000C3638">
        <w:t xml:space="preserve"> </w:t>
      </w:r>
    </w:p>
    <w:p w:rsidR="000C3638" w:rsidRPr="000C3638" w:rsidRDefault="000C3638" w:rsidP="000C3638">
      <w:pPr>
        <w:numPr>
          <w:ilvl w:val="0"/>
          <w:numId w:val="6"/>
        </w:numPr>
      </w:pPr>
      <w:r w:rsidRPr="000C3638">
        <w:t>HEAD</w:t>
      </w:r>
      <w:r w:rsidRPr="000C3638">
        <w:t>：向服务器索要与</w:t>
      </w:r>
      <w:r w:rsidRPr="000C3638">
        <w:t>GET</w:t>
      </w:r>
      <w:r w:rsidRPr="000C3638">
        <w:t>请求相一致的响应，只不过响应体将不会被返回。这一方法可以在不必传输整个响应内容的情况下，就可以获取包含在响应消息头中的元信息。</w:t>
      </w:r>
      <w:r w:rsidRPr="000C3638">
        <w:t xml:space="preserve"> </w:t>
      </w:r>
    </w:p>
    <w:p w:rsidR="000C3638" w:rsidRPr="000C3638" w:rsidRDefault="000C3638" w:rsidP="000C3638">
      <w:pPr>
        <w:numPr>
          <w:ilvl w:val="0"/>
          <w:numId w:val="6"/>
        </w:numPr>
      </w:pPr>
      <w:r w:rsidRPr="000C3638">
        <w:t>GET</w:t>
      </w:r>
      <w:r w:rsidRPr="000C3638">
        <w:t>：向特定的资源发出请求。</w:t>
      </w:r>
      <w:r w:rsidRPr="000C3638">
        <w:t xml:space="preserve"> </w:t>
      </w:r>
    </w:p>
    <w:p w:rsidR="000C3638" w:rsidRPr="000C3638" w:rsidRDefault="000C3638" w:rsidP="000C3638">
      <w:pPr>
        <w:numPr>
          <w:ilvl w:val="0"/>
          <w:numId w:val="6"/>
        </w:numPr>
      </w:pPr>
      <w:r w:rsidRPr="000C3638">
        <w:t>POST</w:t>
      </w:r>
      <w:r w:rsidRPr="000C3638">
        <w:t>：向指定资源提交数据进行处理请求（例如提交表单或者上传文件）。数据被包含在请求体中。</w:t>
      </w:r>
      <w:r w:rsidRPr="000C3638">
        <w:t>POST</w:t>
      </w:r>
      <w:r w:rsidRPr="000C3638">
        <w:t>请求可能会导致新的资源的创建和</w:t>
      </w:r>
      <w:r w:rsidRPr="000C3638">
        <w:t>/</w:t>
      </w:r>
      <w:r w:rsidRPr="000C3638">
        <w:t>或已有资源的修改。</w:t>
      </w:r>
      <w:r w:rsidRPr="000C3638">
        <w:t xml:space="preserve"> </w:t>
      </w:r>
    </w:p>
    <w:p w:rsidR="000C3638" w:rsidRPr="000C3638" w:rsidRDefault="000C3638" w:rsidP="000C3638">
      <w:pPr>
        <w:numPr>
          <w:ilvl w:val="0"/>
          <w:numId w:val="6"/>
        </w:numPr>
      </w:pPr>
      <w:r w:rsidRPr="000C3638">
        <w:t>PUT</w:t>
      </w:r>
      <w:r w:rsidRPr="000C3638">
        <w:t>：向指定资源位置上传其最新内容。</w:t>
      </w:r>
      <w:r w:rsidRPr="000C3638">
        <w:t xml:space="preserve"> </w:t>
      </w:r>
    </w:p>
    <w:p w:rsidR="000C3638" w:rsidRPr="000C3638" w:rsidRDefault="000C3638" w:rsidP="000C3638">
      <w:pPr>
        <w:numPr>
          <w:ilvl w:val="0"/>
          <w:numId w:val="6"/>
        </w:numPr>
      </w:pPr>
      <w:r w:rsidRPr="000C3638">
        <w:t>DELETE</w:t>
      </w:r>
      <w:r w:rsidRPr="000C3638">
        <w:t>：请求服务器删除</w:t>
      </w:r>
      <w:r w:rsidRPr="000C3638">
        <w:t>Request-URI</w:t>
      </w:r>
      <w:r w:rsidRPr="000C3638">
        <w:t>所标识的资源。</w:t>
      </w:r>
      <w:r w:rsidRPr="000C3638">
        <w:t xml:space="preserve"> </w:t>
      </w:r>
    </w:p>
    <w:p w:rsidR="000C3638" w:rsidRPr="000C3638" w:rsidRDefault="000C3638" w:rsidP="000C3638">
      <w:pPr>
        <w:numPr>
          <w:ilvl w:val="0"/>
          <w:numId w:val="6"/>
        </w:numPr>
      </w:pPr>
      <w:r w:rsidRPr="000C3638">
        <w:t>TRACE</w:t>
      </w:r>
      <w:r w:rsidRPr="000C3638">
        <w:t>：回显服务器收到的请求，主要用于测试或诊断。</w:t>
      </w:r>
      <w:r w:rsidRPr="000C3638">
        <w:t xml:space="preserve"> </w:t>
      </w:r>
    </w:p>
    <w:p w:rsidR="000C3638" w:rsidRPr="000C3638" w:rsidRDefault="000C3638" w:rsidP="000C3638">
      <w:pPr>
        <w:numPr>
          <w:ilvl w:val="0"/>
          <w:numId w:val="6"/>
        </w:numPr>
      </w:pPr>
      <w:r w:rsidRPr="000C3638">
        <w:t>CONNECT</w:t>
      </w:r>
      <w:r w:rsidRPr="000C3638">
        <w:t>：</w:t>
      </w:r>
      <w:r w:rsidRPr="000C3638">
        <w:t>HTTP/1.1</w:t>
      </w:r>
      <w:r w:rsidRPr="000C3638">
        <w:t>协议中预留给能够将连接改为管道方式的代理服务器。</w:t>
      </w:r>
    </w:p>
    <w:p w:rsidR="000C3638" w:rsidRPr="000C3638" w:rsidRDefault="000C3638" w:rsidP="000C3638">
      <w:r w:rsidRPr="000C3638">
        <w:rPr>
          <w:b/>
          <w:bCs/>
        </w:rPr>
        <w:t>补充：</w:t>
      </w:r>
      <w:r w:rsidRPr="000C3638">
        <w:rPr>
          <w:b/>
          <w:bCs/>
        </w:rPr>
        <w:t>HTTPS</w:t>
      </w:r>
    </w:p>
    <w:p w:rsidR="000C3638" w:rsidRPr="000C3638" w:rsidRDefault="000C3638" w:rsidP="000C3638">
      <w:r w:rsidRPr="000C3638">
        <w:t>现在</w:t>
      </w:r>
      <w:r w:rsidRPr="000C3638">
        <w:t>https</w:t>
      </w:r>
      <w:r w:rsidRPr="000C3638">
        <w:t>用的也是越来越多，所以这边穿插一点</w:t>
      </w:r>
      <w:r w:rsidRPr="000C3638">
        <w:t>https</w:t>
      </w:r>
      <w:r w:rsidRPr="000C3638">
        <w:t>的知识！</w:t>
      </w:r>
    </w:p>
    <w:p w:rsidR="000C3638" w:rsidRPr="000C3638" w:rsidRDefault="000C3638" w:rsidP="000C3638">
      <w:r w:rsidRPr="000C3638">
        <w:drawing>
          <wp:inline distT="0" distB="0" distL="0" distR="0">
            <wp:extent cx="5099233" cy="1217053"/>
            <wp:effectExtent l="0" t="0" r="6350" b="2540"/>
            <wp:docPr id="16" name="图片 16" descr="https://segmentfault.com/img/bVp65j/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s://segmentfault.com/img/bVp65j/vie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3479" cy="1227613"/>
                    </a:xfrm>
                    <a:prstGeom prst="rect">
                      <a:avLst/>
                    </a:prstGeom>
                    <a:noFill/>
                    <a:ln>
                      <a:noFill/>
                    </a:ln>
                  </pic:spPr>
                </pic:pic>
              </a:graphicData>
            </a:graphic>
          </wp:inline>
        </w:drawing>
      </w:r>
    </w:p>
    <w:p w:rsidR="000C3638" w:rsidRPr="000C3638" w:rsidRDefault="000C3638" w:rsidP="000C3638">
      <w:r w:rsidRPr="000C3638">
        <w:lastRenderedPageBreak/>
        <w:t>HTTP</w:t>
      </w:r>
      <w:r w:rsidRPr="000C3638">
        <w:t>报文是包裹在</w:t>
      </w:r>
      <w:r w:rsidRPr="000C3638">
        <w:t>TCP</w:t>
      </w:r>
      <w:r w:rsidRPr="000C3638">
        <w:t>报文中发送的，服务器端收到</w:t>
      </w:r>
      <w:r w:rsidRPr="000C3638">
        <w:t>TCP</w:t>
      </w:r>
      <w:r w:rsidRPr="000C3638">
        <w:t>报文时会解包提取出</w:t>
      </w:r>
      <w:r w:rsidRPr="000C3638">
        <w:t>HTTP</w:t>
      </w:r>
      <w:r w:rsidRPr="000C3638">
        <w:t>报文，网络请求需要很多路由器的转发，</w:t>
      </w:r>
      <w:r w:rsidRPr="000C3638">
        <w:t>HTTP</w:t>
      </w:r>
      <w:r w:rsidRPr="000C3638">
        <w:t>报文是明文的，所以容易在中间节点处被篡改信息。那么在</w:t>
      </w:r>
      <w:r w:rsidRPr="000C3638">
        <w:t>HTTP</w:t>
      </w:r>
      <w:r w:rsidRPr="000C3638">
        <w:t>报文进入</w:t>
      </w:r>
      <w:r w:rsidRPr="000C3638">
        <w:t>TCP</w:t>
      </w:r>
      <w:r w:rsidRPr="000C3638">
        <w:t>报文之前，先使用</w:t>
      </w:r>
      <w:r w:rsidRPr="000C3638">
        <w:t>SSL/TLS</w:t>
      </w:r>
      <w:r w:rsidRPr="000C3638">
        <w:t>对</w:t>
      </w:r>
      <w:r w:rsidRPr="000C3638">
        <w:t>HTTP</w:t>
      </w:r>
      <w:r w:rsidRPr="000C3638">
        <w:t>报文进行加密就可以解决这个问题了。从网络的层级结构看</w:t>
      </w:r>
      <w:r w:rsidRPr="000C3638">
        <w:t>SSL/TLS</w:t>
      </w:r>
      <w:r w:rsidRPr="000C3638">
        <w:t>位于</w:t>
      </w:r>
      <w:r w:rsidRPr="000C3638">
        <w:t>HTTP</w:t>
      </w:r>
      <w:r w:rsidRPr="000C3638">
        <w:t>协议与</w:t>
      </w:r>
      <w:r w:rsidRPr="000C3638">
        <w:t>TCP</w:t>
      </w:r>
      <w:r w:rsidRPr="000C3638">
        <w:t>协议之间。</w:t>
      </w:r>
    </w:p>
    <w:p w:rsidR="000C3638" w:rsidRPr="000C3638" w:rsidRDefault="000C3638" w:rsidP="000C3638">
      <w:pPr>
        <w:rPr>
          <w:b/>
          <w:bCs/>
        </w:rPr>
      </w:pPr>
      <w:r w:rsidRPr="000C3638">
        <w:rPr>
          <w:b/>
          <w:bCs/>
        </w:rPr>
        <w:t>为什么</w:t>
      </w:r>
      <w:r w:rsidRPr="000C3638">
        <w:rPr>
          <w:b/>
          <w:bCs/>
        </w:rPr>
        <w:t>HTTPS</w:t>
      </w:r>
      <w:r w:rsidRPr="000C3638">
        <w:rPr>
          <w:b/>
          <w:bCs/>
        </w:rPr>
        <w:t>安全</w:t>
      </w:r>
    </w:p>
    <w:p w:rsidR="000C3638" w:rsidRPr="000C3638" w:rsidRDefault="000C3638" w:rsidP="000C3638">
      <w:r w:rsidRPr="000C3638">
        <w:t>HTTPS</w:t>
      </w:r>
      <w:r w:rsidRPr="000C3638">
        <w:t>更安全，是因为它利用</w:t>
      </w:r>
      <w:r w:rsidRPr="000C3638">
        <w:t xml:space="preserve"> </w:t>
      </w:r>
      <w:r w:rsidRPr="000C3638">
        <w:t>了</w:t>
      </w:r>
      <w:r w:rsidRPr="000C3638">
        <w:t>SSL/TLS</w:t>
      </w:r>
      <w:r w:rsidRPr="000C3638">
        <w:t>协议传输，</w:t>
      </w:r>
      <w:r w:rsidRPr="000C3638">
        <w:t>SSL/TLS</w:t>
      </w:r>
      <w:r w:rsidRPr="000C3638">
        <w:t>协议的基本思路是采用</w:t>
      </w:r>
      <w:hyperlink r:id="rId17" w:history="1">
        <w:r w:rsidRPr="000C3638">
          <w:rPr>
            <w:rStyle w:val="a9"/>
          </w:rPr>
          <w:t>公钥加密法</w:t>
        </w:r>
      </w:hyperlink>
      <w:r w:rsidRPr="000C3638">
        <w:t>，也就是说，客户端先向服务器端索要公钥，然后用公钥加密信息，服务器收到密文后，用自己的私钥解密。虽然</w:t>
      </w:r>
      <w:r w:rsidRPr="000C3638">
        <w:t>HTTPS</w:t>
      </w:r>
      <w:r w:rsidRPr="000C3638">
        <w:t>相比于</w:t>
      </w:r>
      <w:r w:rsidRPr="000C3638">
        <w:t>HTTP</w:t>
      </w:r>
      <w:r w:rsidRPr="000C3638">
        <w:t>更安全，但是势必会带来一些时间上的损耗，如握手和加密等过程，是否使用</w:t>
      </w:r>
      <w:r w:rsidRPr="000C3638">
        <w:t>HTTPS</w:t>
      </w:r>
      <w:r w:rsidRPr="000C3638">
        <w:t>需要根据具体情况在安全和性能方面做出权衡。具体过程请参考经典的阮一峰先生的博客</w:t>
      </w:r>
      <w:hyperlink r:id="rId18" w:history="1">
        <w:r w:rsidRPr="000C3638">
          <w:rPr>
            <w:rStyle w:val="a9"/>
          </w:rPr>
          <w:t>SSL/TLS</w:t>
        </w:r>
        <w:r w:rsidRPr="000C3638">
          <w:rPr>
            <w:rStyle w:val="a9"/>
          </w:rPr>
          <w:t>协议运行机制的概述</w:t>
        </w:r>
      </w:hyperlink>
      <w:r w:rsidRPr="000C3638">
        <w:t>。</w:t>
      </w:r>
    </w:p>
    <w:p w:rsidR="000C3638" w:rsidRPr="000C3638" w:rsidRDefault="000C3638" w:rsidP="000C3638">
      <w:pPr>
        <w:rPr>
          <w:b/>
          <w:bCs/>
        </w:rPr>
      </w:pPr>
      <w:r w:rsidRPr="000C3638">
        <w:rPr>
          <w:b/>
          <w:bCs/>
        </w:rPr>
        <w:t>4.</w:t>
      </w:r>
      <w:r w:rsidRPr="000C3638">
        <w:rPr>
          <w:b/>
          <w:bCs/>
        </w:rPr>
        <w:t>服务器处理请求并返回</w:t>
      </w:r>
      <w:r w:rsidRPr="000C3638">
        <w:rPr>
          <w:b/>
          <w:bCs/>
        </w:rPr>
        <w:t>HTTP</w:t>
      </w:r>
      <w:r w:rsidRPr="000C3638">
        <w:rPr>
          <w:b/>
          <w:bCs/>
        </w:rPr>
        <w:t>报文</w:t>
      </w:r>
    </w:p>
    <w:p w:rsidR="000C3638" w:rsidRDefault="000C3638" w:rsidP="000C3638">
      <w:r w:rsidRPr="000C3638">
        <w:t>这里只放出</w:t>
      </w:r>
      <w:r w:rsidRPr="000C3638">
        <w:t>HTTP</w:t>
      </w:r>
      <w:r w:rsidRPr="000C3638">
        <w:t>响应报文的图：</w:t>
      </w:r>
    </w:p>
    <w:p w:rsidR="000C3638" w:rsidRPr="000C3638" w:rsidRDefault="000C3638" w:rsidP="000C3638">
      <w:pPr>
        <w:rPr>
          <w:rFonts w:hint="eastAsia"/>
        </w:rPr>
      </w:pPr>
      <w:r w:rsidRPr="000C3638">
        <w:rPr>
          <w:noProof/>
        </w:rPr>
        <w:drawing>
          <wp:inline distT="0" distB="0" distL="0" distR="0">
            <wp:extent cx="2949262" cy="1126490"/>
            <wp:effectExtent l="0" t="0" r="3810" b="0"/>
            <wp:docPr id="20" name="图片 20" descr="F:\xuan_repo\person-something\技术博客草稿\从输入URL到页面加载发生了什么\HTTP响应报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xuan_repo\person-something\技术博客草稿\从输入URL到页面加载发生了什么\HTTP响应报文.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72312" cy="1135294"/>
                    </a:xfrm>
                    <a:prstGeom prst="rect">
                      <a:avLst/>
                    </a:prstGeom>
                    <a:noFill/>
                    <a:ln>
                      <a:noFill/>
                    </a:ln>
                  </pic:spPr>
                </pic:pic>
              </a:graphicData>
            </a:graphic>
          </wp:inline>
        </w:drawing>
      </w:r>
    </w:p>
    <w:p w:rsidR="000C3638" w:rsidRPr="000C3638" w:rsidRDefault="000C3638" w:rsidP="000C3638">
      <w:r w:rsidRPr="000C3638">
        <w:t>服务器返回给浏览器的文本信息，通常</w:t>
      </w:r>
      <w:r w:rsidRPr="000C3638">
        <w:t xml:space="preserve">HTML, CSS, JS, </w:t>
      </w:r>
      <w:r w:rsidRPr="000C3638">
        <w:t>图片等文件就放在响应正文这一部分。</w:t>
      </w:r>
    </w:p>
    <w:p w:rsidR="000C3638" w:rsidRPr="000C3638" w:rsidRDefault="000C3638" w:rsidP="000C3638">
      <w:pPr>
        <w:rPr>
          <w:b/>
          <w:bCs/>
        </w:rPr>
      </w:pPr>
      <w:r>
        <w:rPr>
          <w:rFonts w:hint="eastAsia"/>
          <w:b/>
          <w:bCs/>
        </w:rPr>
        <w:t>5.</w:t>
      </w:r>
      <w:r w:rsidRPr="000C3638">
        <w:rPr>
          <w:b/>
          <w:bCs/>
        </w:rPr>
        <w:t>浏览器解析渲染页面</w:t>
      </w:r>
    </w:p>
    <w:p w:rsidR="000C3638" w:rsidRPr="000C3638" w:rsidRDefault="000C3638" w:rsidP="000C3638">
      <w:r w:rsidRPr="000C3638">
        <w:t>接下来的工作就是浏览器接收</w:t>
      </w:r>
      <w:r w:rsidRPr="000C3638">
        <w:t>HTML,CSS,JS</w:t>
      </w:r>
      <w:r w:rsidRPr="000C3638">
        <w:t>文件后，如何将页面呈现在我们眼前？这就是浏览器解析渲染页面的过程了！</w:t>
      </w:r>
    </w:p>
    <w:p w:rsidR="000C3638" w:rsidRPr="000C3638" w:rsidRDefault="000C3638" w:rsidP="000C3638">
      <w:r w:rsidRPr="000C3638">
        <w:rPr>
          <w:b/>
          <w:bCs/>
        </w:rPr>
        <w:t>总体流程简单来说：</w:t>
      </w:r>
      <w:r w:rsidRPr="000C3638">
        <w:t xml:space="preserve"> </w:t>
      </w:r>
    </w:p>
    <w:p w:rsidR="000C3638" w:rsidRPr="000C3638" w:rsidRDefault="000C3638" w:rsidP="000C3638">
      <w:pPr>
        <w:numPr>
          <w:ilvl w:val="0"/>
          <w:numId w:val="7"/>
        </w:numPr>
      </w:pPr>
      <w:r w:rsidRPr="000C3638">
        <w:t>根据</w:t>
      </w:r>
      <w:r w:rsidRPr="000C3638">
        <w:t>HTML</w:t>
      </w:r>
      <w:r w:rsidRPr="000C3638">
        <w:t>结构生成</w:t>
      </w:r>
      <w:r w:rsidRPr="000C3638">
        <w:t>DOM Tree</w:t>
      </w:r>
    </w:p>
    <w:p w:rsidR="000C3638" w:rsidRPr="000C3638" w:rsidRDefault="000C3638" w:rsidP="000C3638">
      <w:pPr>
        <w:numPr>
          <w:ilvl w:val="0"/>
          <w:numId w:val="7"/>
        </w:numPr>
      </w:pPr>
      <w:r w:rsidRPr="000C3638">
        <w:t>根据</w:t>
      </w:r>
      <w:r w:rsidRPr="000C3638">
        <w:t>CSS</w:t>
      </w:r>
      <w:r w:rsidRPr="000C3638">
        <w:t>生成</w:t>
      </w:r>
      <w:r w:rsidRPr="000C3638">
        <w:t>CSSOM</w:t>
      </w:r>
    </w:p>
    <w:p w:rsidR="000C3638" w:rsidRPr="000C3638" w:rsidRDefault="000C3638" w:rsidP="000C3638">
      <w:pPr>
        <w:numPr>
          <w:ilvl w:val="0"/>
          <w:numId w:val="7"/>
        </w:numPr>
      </w:pPr>
      <w:r w:rsidRPr="000C3638">
        <w:t>将</w:t>
      </w:r>
      <w:r w:rsidRPr="000C3638">
        <w:t>DOM</w:t>
      </w:r>
      <w:r w:rsidRPr="000C3638">
        <w:t>和</w:t>
      </w:r>
      <w:r w:rsidRPr="000C3638">
        <w:t>CSSOM</w:t>
      </w:r>
      <w:r w:rsidRPr="000C3638">
        <w:t>整合形成</w:t>
      </w:r>
      <w:r w:rsidRPr="000C3638">
        <w:t>Render Tree</w:t>
      </w:r>
    </w:p>
    <w:p w:rsidR="000C3638" w:rsidRPr="000C3638" w:rsidRDefault="000C3638" w:rsidP="000C3638">
      <w:pPr>
        <w:numPr>
          <w:ilvl w:val="0"/>
          <w:numId w:val="7"/>
        </w:numPr>
      </w:pPr>
      <w:r w:rsidRPr="000C3638">
        <w:t>根据</w:t>
      </w:r>
      <w:r w:rsidRPr="000C3638">
        <w:t>Render Tree</w:t>
      </w:r>
      <w:r w:rsidRPr="000C3638">
        <w:t>开始渲染和展示</w:t>
      </w:r>
    </w:p>
    <w:p w:rsidR="000C3638" w:rsidRPr="000C3638" w:rsidRDefault="000C3638" w:rsidP="000C3638">
      <w:pPr>
        <w:numPr>
          <w:ilvl w:val="0"/>
          <w:numId w:val="7"/>
        </w:numPr>
        <w:rPr>
          <w:rFonts w:hint="eastAsia"/>
        </w:rPr>
      </w:pPr>
      <w:r w:rsidRPr="000C3638">
        <w:t>遇到</w:t>
      </w:r>
      <w:r w:rsidRPr="000C3638">
        <w:t>&lt;script&gt;</w:t>
      </w:r>
      <w:r w:rsidRPr="000C3638">
        <w:t>时，会执行并阻塞渲染</w:t>
      </w:r>
    </w:p>
    <w:p w:rsidR="000C3638" w:rsidRPr="000C3638" w:rsidRDefault="000C3638" w:rsidP="000C3638">
      <w:pPr>
        <w:rPr>
          <w:b/>
          <w:bCs/>
        </w:rPr>
      </w:pPr>
      <w:r w:rsidRPr="000C3638">
        <w:rPr>
          <w:b/>
          <w:bCs/>
        </w:rPr>
        <w:t>整个过程解释：</w:t>
      </w:r>
    </w:p>
    <w:p w:rsidR="000C3638" w:rsidRPr="000C3638" w:rsidRDefault="000C3638" w:rsidP="000C3638">
      <w:r w:rsidRPr="000C3638">
        <w:t>浏览器接收到</w:t>
      </w:r>
      <w:r w:rsidRPr="000C3638">
        <w:t>html</w:t>
      </w:r>
      <w:r w:rsidRPr="000C3638">
        <w:t>文档，会被浏览器的</w:t>
      </w:r>
      <w:r w:rsidRPr="000C3638">
        <w:t xml:space="preserve">HTML PARSER(HTML </w:t>
      </w:r>
      <w:r w:rsidRPr="000C3638">
        <w:t>解析器</w:t>
      </w:r>
      <w:r w:rsidRPr="000C3638">
        <w:t>)</w:t>
      </w:r>
      <w:r w:rsidRPr="000C3638">
        <w:t>解析，</w:t>
      </w:r>
      <w:r w:rsidRPr="000C3638">
        <w:t xml:space="preserve"> </w:t>
      </w:r>
      <w:r w:rsidRPr="000C3638">
        <w:t>通过词法分析将</w:t>
      </w:r>
      <w:r w:rsidRPr="000C3638">
        <w:t>tag</w:t>
      </w:r>
      <w:r w:rsidRPr="000C3638">
        <w:t>分析为相应的</w:t>
      </w:r>
      <w:r w:rsidRPr="000C3638">
        <w:t>token</w:t>
      </w:r>
      <w:r w:rsidRPr="000C3638">
        <w:t>，对</w:t>
      </w:r>
      <w:r w:rsidRPr="000C3638">
        <w:t>HTML</w:t>
      </w:r>
      <w:r w:rsidRPr="000C3638">
        <w:t>文档从上往下依次去解析</w:t>
      </w:r>
      <w:r w:rsidRPr="000C3638">
        <w:t>token</w:t>
      </w:r>
      <w:r w:rsidRPr="000C3638">
        <w:t>，这个过程的特点一是从上往下的，二是在此法分析的过程可以解析出</w:t>
      </w:r>
      <w:r w:rsidRPr="000C3638">
        <w:t>link</w:t>
      </w:r>
      <w:r w:rsidRPr="000C3638">
        <w:t>、</w:t>
      </w:r>
      <w:r w:rsidRPr="000C3638">
        <w:t>script</w:t>
      </w:r>
      <w:r w:rsidRPr="000C3638">
        <w:t>这样的标签，这些标签里面对应的外部资源会进一步由浏览器向网络发起请求（请求</w:t>
      </w:r>
      <w:r w:rsidRPr="000C3638">
        <w:t>CSS</w:t>
      </w:r>
      <w:r w:rsidRPr="000C3638">
        <w:t>和</w:t>
      </w:r>
      <w:r w:rsidRPr="000C3638">
        <w:t>js</w:t>
      </w:r>
      <w:r w:rsidRPr="000C3638">
        <w:t>等资源</w:t>
      </w:r>
      <w:r w:rsidRPr="000C3638">
        <w:t xml:space="preserve"> </w:t>
      </w:r>
      <w:r w:rsidRPr="000C3638">
        <w:t>）。</w:t>
      </w:r>
      <w:r w:rsidRPr="000C3638">
        <w:t>css</w:t>
      </w:r>
      <w:r w:rsidRPr="000C3638">
        <w:t>相关的资源请求回来后会由浏览器生成相应的</w:t>
      </w:r>
      <w:r w:rsidRPr="000C3638">
        <w:t>CSS</w:t>
      </w:r>
      <w:r w:rsidRPr="000C3638">
        <w:t>树。将</w:t>
      </w:r>
      <w:r w:rsidRPr="000C3638">
        <w:t>dom</w:t>
      </w:r>
      <w:r w:rsidRPr="000C3638">
        <w:t>树和</w:t>
      </w:r>
      <w:r w:rsidRPr="000C3638">
        <w:t>css</w:t>
      </w:r>
      <w:r w:rsidRPr="000C3638">
        <w:t>树进行合并生成</w:t>
      </w:r>
      <w:r w:rsidRPr="000C3638">
        <w:t>render tree</w:t>
      </w:r>
      <w:r w:rsidRPr="000C3638">
        <w:t>渲染树，之后再进行布局</w:t>
      </w:r>
      <w:r w:rsidRPr="000C3638">
        <w:t>layout</w:t>
      </w:r>
      <w:r w:rsidRPr="000C3638">
        <w:t>和绘制</w:t>
      </w:r>
      <w:r w:rsidRPr="000C3638">
        <w:t>paint</w:t>
      </w:r>
      <w:r w:rsidRPr="000C3638">
        <w:t>，最后成功渲染出页面。</w:t>
      </w:r>
    </w:p>
    <w:p w:rsidR="000C3638" w:rsidRPr="000C3638" w:rsidRDefault="000C3638" w:rsidP="000C3638">
      <w:pPr>
        <w:rPr>
          <w:b/>
          <w:bCs/>
        </w:rPr>
      </w:pPr>
      <w:r w:rsidRPr="000C3638">
        <w:rPr>
          <w:b/>
          <w:bCs/>
        </w:rPr>
        <w:t>问</w:t>
      </w:r>
      <w:r w:rsidRPr="000C3638">
        <w:rPr>
          <w:b/>
          <w:bCs/>
        </w:rPr>
        <w:t>1</w:t>
      </w:r>
      <w:r w:rsidRPr="000C3638">
        <w:rPr>
          <w:b/>
          <w:bCs/>
        </w:rPr>
        <w:t>：为什么要把</w:t>
      </w:r>
      <w:r w:rsidRPr="000C3638">
        <w:rPr>
          <w:b/>
          <w:bCs/>
        </w:rPr>
        <w:t>css</w:t>
      </w:r>
      <w:r w:rsidRPr="000C3638">
        <w:rPr>
          <w:b/>
          <w:bCs/>
        </w:rPr>
        <w:t>放在</w:t>
      </w:r>
      <w:r w:rsidRPr="000C3638">
        <w:rPr>
          <w:b/>
          <w:bCs/>
        </w:rPr>
        <w:t>head</w:t>
      </w:r>
      <w:r w:rsidRPr="000C3638">
        <w:rPr>
          <w:b/>
          <w:bCs/>
        </w:rPr>
        <w:t>中？</w:t>
      </w:r>
    </w:p>
    <w:p w:rsidR="000C3638" w:rsidRPr="000C3638" w:rsidRDefault="000C3638" w:rsidP="000C3638">
      <w:r w:rsidRPr="000C3638">
        <w:t>将</w:t>
      </w:r>
      <w:r w:rsidRPr="000C3638">
        <w:t>css</w:t>
      </w:r>
      <w:r w:rsidRPr="000C3638">
        <w:t>样式放在</w:t>
      </w:r>
      <w:r w:rsidRPr="000C3638">
        <w:t>head</w:t>
      </w:r>
      <w:r w:rsidRPr="000C3638">
        <w:t>中引入，会先加载</w:t>
      </w:r>
      <w:r w:rsidRPr="000C3638">
        <w:t>css</w:t>
      </w:r>
      <w:r w:rsidRPr="000C3638">
        <w:t>，之后浏览器就知道这个</w:t>
      </w:r>
      <w:r w:rsidRPr="000C3638">
        <w:t>css</w:t>
      </w:r>
      <w:r w:rsidRPr="000C3638">
        <w:t>规则了，然后他在渲染</w:t>
      </w:r>
      <w:r w:rsidRPr="000C3638">
        <w:t>DOM</w:t>
      </w:r>
      <w:r w:rsidRPr="000C3638">
        <w:t>节点的时候就按照已知的</w:t>
      </w:r>
      <w:r w:rsidRPr="000C3638">
        <w:t>css</w:t>
      </w:r>
      <w:r w:rsidRPr="000C3638">
        <w:t>规则来渲染。</w:t>
      </w:r>
    </w:p>
    <w:p w:rsidR="000C3638" w:rsidRPr="000C3638" w:rsidRDefault="000C3638" w:rsidP="000C3638">
      <w:r w:rsidRPr="000C3638">
        <w:t>反例：如果把</w:t>
      </w:r>
      <w:r w:rsidRPr="000C3638">
        <w:t>css</w:t>
      </w:r>
      <w:r w:rsidRPr="000C3638">
        <w:t>内容放在</w:t>
      </w:r>
      <w:r w:rsidRPr="000C3638">
        <w:t>DOM</w:t>
      </w:r>
      <w:r w:rsidRPr="000C3638">
        <w:t>节点之后引入，会首先按照默认样式渲染</w:t>
      </w:r>
      <w:r w:rsidRPr="000C3638">
        <w:t>dom</w:t>
      </w:r>
      <w:r w:rsidRPr="000C3638">
        <w:t>内容（比如字体</w:t>
      </w:r>
      <w:r w:rsidRPr="000C3638">
        <w:t>16px</w:t>
      </w:r>
      <w:r w:rsidRPr="000C3638">
        <w:t>），之后加载完</w:t>
      </w:r>
      <w:r w:rsidRPr="000C3638">
        <w:t>css</w:t>
      </w:r>
      <w:r w:rsidRPr="000C3638">
        <w:t>发现样式的宽啊高啊都得改变，又得重新去渲染一遍，这时可能会出现屏幕的跳变，这个变化可能快可能慢，和你的电脑配、网络情况、页面规模等有关，用户体验差，所以得出结论，</w:t>
      </w:r>
      <w:r w:rsidRPr="000C3638">
        <w:t>css</w:t>
      </w:r>
      <w:r w:rsidRPr="000C3638">
        <w:t>要放在</w:t>
      </w:r>
      <w:r w:rsidRPr="000C3638">
        <w:t>head</w:t>
      </w:r>
      <w:r w:rsidRPr="000C3638">
        <w:t>中，而不要放在</w:t>
      </w:r>
      <w:r w:rsidRPr="000C3638">
        <w:t>body</w:t>
      </w:r>
      <w:r w:rsidRPr="000C3638">
        <w:t>中。</w:t>
      </w:r>
      <w:r w:rsidRPr="000C3638">
        <w:t xml:space="preserve"> </w:t>
      </w:r>
    </w:p>
    <w:p w:rsidR="000C3638" w:rsidRPr="000C3638" w:rsidRDefault="000C3638" w:rsidP="000C3638">
      <w:pPr>
        <w:rPr>
          <w:b/>
          <w:bCs/>
        </w:rPr>
      </w:pPr>
      <w:r w:rsidRPr="000C3638">
        <w:rPr>
          <w:b/>
          <w:bCs/>
        </w:rPr>
        <w:t>问</w:t>
      </w:r>
      <w:r w:rsidRPr="000C3638">
        <w:rPr>
          <w:b/>
          <w:bCs/>
        </w:rPr>
        <w:t>2</w:t>
      </w:r>
      <w:r w:rsidRPr="000C3638">
        <w:rPr>
          <w:b/>
          <w:bCs/>
        </w:rPr>
        <w:t>：为什么要把</w:t>
      </w:r>
      <w:r w:rsidRPr="000C3638">
        <w:rPr>
          <w:b/>
          <w:bCs/>
        </w:rPr>
        <w:t>js</w:t>
      </w:r>
      <w:r w:rsidRPr="000C3638">
        <w:rPr>
          <w:b/>
          <w:bCs/>
        </w:rPr>
        <w:t>放在</w:t>
      </w:r>
      <w:r w:rsidRPr="000C3638">
        <w:rPr>
          <w:b/>
          <w:bCs/>
        </w:rPr>
        <w:t>body</w:t>
      </w:r>
      <w:r w:rsidRPr="000C3638">
        <w:rPr>
          <w:b/>
          <w:bCs/>
        </w:rPr>
        <w:t>最下面？</w:t>
      </w:r>
    </w:p>
    <w:p w:rsidR="000C3638" w:rsidRPr="000C3638" w:rsidRDefault="000C3638" w:rsidP="000C3638">
      <w:r w:rsidRPr="000C3638">
        <w:t>script</w:t>
      </w:r>
      <w:r w:rsidRPr="000C3638">
        <w:t>引入的</w:t>
      </w:r>
      <w:r w:rsidRPr="000C3638">
        <w:t>js</w:t>
      </w:r>
      <w:r w:rsidRPr="000C3638">
        <w:t>会阻塞页面渲染，因为</w:t>
      </w:r>
      <w:r w:rsidRPr="000C3638">
        <w:t>script</w:t>
      </w:r>
      <w:r w:rsidRPr="000C3638">
        <w:t>的</w:t>
      </w:r>
      <w:r w:rsidRPr="000C3638">
        <w:t>js</w:t>
      </w:r>
      <w:r w:rsidRPr="000C3638">
        <w:t>代码有权改变</w:t>
      </w:r>
      <w:r w:rsidRPr="000C3638">
        <w:t>dom</w:t>
      </w:r>
      <w:r w:rsidRPr="000C3638">
        <w:t>结构和</w:t>
      </w:r>
      <w:r w:rsidRPr="000C3638">
        <w:t>dom</w:t>
      </w:r>
      <w:r w:rsidRPr="000C3638">
        <w:t>内容。</w:t>
      </w:r>
    </w:p>
    <w:p w:rsidR="000C3638" w:rsidRPr="000C3638" w:rsidRDefault="000C3638" w:rsidP="000C3638">
      <w:r w:rsidRPr="000C3638">
        <w:lastRenderedPageBreak/>
        <w:t>遇到</w:t>
      </w:r>
      <w:r w:rsidRPr="000C3638">
        <w:t>script</w:t>
      </w:r>
      <w:r w:rsidRPr="000C3638">
        <w:t>会先加载和执行相应的</w:t>
      </w:r>
      <w:r w:rsidRPr="000C3638">
        <w:t>js</w:t>
      </w:r>
      <w:r w:rsidRPr="000C3638">
        <w:t>，该过程完毕后才会继续加载解析后续的页面。把</w:t>
      </w:r>
      <w:r w:rsidRPr="000C3638">
        <w:t>js</w:t>
      </w:r>
      <w:r w:rsidRPr="000C3638">
        <w:t>放在</w:t>
      </w:r>
      <w:r w:rsidRPr="000C3638">
        <w:t>body</w:t>
      </w:r>
      <w:r w:rsidRPr="000C3638">
        <w:t>最下面，一方面这样就不会阻塞页面的渲染了，能让页面更快地出来；</w:t>
      </w:r>
      <w:r w:rsidR="00047A8E">
        <w:rPr>
          <w:rFonts w:hint="eastAsia"/>
        </w:rPr>
        <w:t>另</w:t>
      </w:r>
      <w:r w:rsidR="00047A8E" w:rsidRPr="000C3638">
        <w:t>一方面</w:t>
      </w:r>
      <w:r w:rsidRPr="000C3638">
        <w:t>放在下面，加载到它时，它已经能拿到所有标签，而放到中间，就有可能拿不到它后面的标签了，对后面标签所做的操作就失效了。</w:t>
      </w:r>
    </w:p>
    <w:p w:rsidR="000C3638" w:rsidRPr="000C3638" w:rsidRDefault="000C3638" w:rsidP="000C3638">
      <w:pPr>
        <w:rPr>
          <w:b/>
          <w:bCs/>
        </w:rPr>
      </w:pPr>
      <w:r w:rsidRPr="000C3638">
        <w:rPr>
          <w:b/>
          <w:bCs/>
        </w:rPr>
        <w:t>结束连接</w:t>
      </w:r>
    </w:p>
    <w:p w:rsidR="000C3638" w:rsidRPr="000C3638" w:rsidRDefault="000C3638" w:rsidP="000C3638">
      <w:pPr>
        <w:jc w:val="center"/>
      </w:pPr>
      <w:r w:rsidRPr="000C3638">
        <w:rPr>
          <w:rFonts w:hint="eastAsia"/>
        </w:rPr>
        <mc:AlternateContent>
          <mc:Choice Requires="wps">
            <w:drawing>
              <wp:inline distT="0" distB="0" distL="0" distR="0">
                <wp:extent cx="302895" cy="302895"/>
                <wp:effectExtent l="0" t="0" r="0" b="0"/>
                <wp:docPr id="13" name="矩形 13" descr="F:\xuan_repo\person-something\技术博客草稿\%E4%BB%8E%E8%BE%93%E5%85%A5URL%E5%88%B0%E9%A1%B5%E9%9D%A2%E5%8A%A0%E8%BD%BD%E5%8F%91%E7%94%9F%E4%BA%86%E4%BB%80%E4%B9%88\TCP%E5%9B%9B%E6%AC%A1%E6%8C%A5%E6%89%8B.png?lastModify=15044924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BA0B88" id="矩形 13" o:spid="_x0000_s1026"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" filled="f" stroked="f">
                <o:lock v:ext="edit" aspectratio="t"/>
                <w10:anchorlock/>
              </v:rect>
            </w:pict>
          </mc:Fallback>
        </mc:AlternateContent>
      </w:r>
      <w:r w:rsidRPr="000C3638">
        <w:object w:dxaOrig="903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3" type="#_x0000_t75" style="width:316.9pt;height:128.8pt" o:ole="">
            <v:imagedata r:id="rId20" o:title=""/>
          </v:shape>
          <o:OLEObject Type="Embed" ProgID="Visio.Drawing.15" ShapeID="_x0000_i1243" DrawAspect="Content" ObjectID="_1566028760" r:id="rId21"/>
        </w:object>
      </w:r>
    </w:p>
    <w:p w:rsidR="000C3638" w:rsidRPr="000C3638" w:rsidRDefault="000C3638" w:rsidP="000C3638">
      <w:r w:rsidRPr="000C3638">
        <w:rPr>
          <w:b/>
          <w:bCs/>
        </w:rPr>
        <w:t>1.</w:t>
      </w:r>
      <w:r w:rsidRPr="000C3638">
        <w:rPr>
          <w:b/>
          <w:bCs/>
        </w:rPr>
        <w:t>第一次挥手：</w:t>
      </w:r>
      <w:r w:rsidRPr="000C3638">
        <w:t xml:space="preserve"> </w:t>
      </w:r>
      <w:r w:rsidRPr="000C3638">
        <w:t>主动方（可以使客户端，也可以是服务器端），设置</w:t>
      </w:r>
      <w:r w:rsidRPr="000C3638">
        <w:t>Sequence Number</w:t>
      </w:r>
      <w:r w:rsidRPr="000C3638">
        <w:t>，向被动方发送一个</w:t>
      </w:r>
      <w:r w:rsidRPr="000C3638">
        <w:t>FIN</w:t>
      </w:r>
      <w:r w:rsidRPr="000C3638">
        <w:t>报文段，告诉另一方我打算断开连接，后面不会再发送数据了，但是此时主动关闭方还是可以接收数据的。</w:t>
      </w:r>
    </w:p>
    <w:p w:rsidR="000C3638" w:rsidRPr="000C3638" w:rsidRDefault="000C3638" w:rsidP="000C3638">
      <w:r w:rsidRPr="000C3638">
        <w:rPr>
          <w:b/>
          <w:bCs/>
        </w:rPr>
        <w:t>2.</w:t>
      </w:r>
      <w:r w:rsidRPr="000C3638">
        <w:rPr>
          <w:b/>
          <w:bCs/>
        </w:rPr>
        <w:t>第二次挥手：</w:t>
      </w:r>
      <w:r w:rsidRPr="000C3638">
        <w:t>被动方收到了主动方发送的</w:t>
      </w:r>
      <w:r w:rsidRPr="000C3638">
        <w:t>FIN</w:t>
      </w:r>
      <w:r w:rsidRPr="000C3638">
        <w:t>报文段，向主动方回一个</w:t>
      </w:r>
      <w:r w:rsidRPr="000C3638">
        <w:t>ACK</w:t>
      </w:r>
      <w:r w:rsidRPr="000C3638">
        <w:t>报文段（</w:t>
      </w:r>
      <w:r w:rsidRPr="000C3638">
        <w:t>Acknowledgment Number</w:t>
      </w:r>
      <w:r w:rsidRPr="000C3638">
        <w:t>为</w:t>
      </w:r>
      <w:r w:rsidRPr="000C3638">
        <w:t>Sequence Number + 1</w:t>
      </w:r>
      <w:r w:rsidRPr="000C3638">
        <w:t>），告诉主动方，我</w:t>
      </w:r>
      <w:r w:rsidRPr="000C3638">
        <w:t>“</w:t>
      </w:r>
      <w:r w:rsidRPr="000C3638">
        <w:t>同意</w:t>
      </w:r>
      <w:r w:rsidRPr="000C3638">
        <w:t>”</w:t>
      </w:r>
      <w:r w:rsidRPr="000C3638">
        <w:t>你的关闭请求；</w:t>
      </w:r>
    </w:p>
    <w:p w:rsidR="000C3638" w:rsidRPr="000C3638" w:rsidRDefault="000C3638" w:rsidP="000C3638">
      <w:r w:rsidRPr="000C3638">
        <w:rPr>
          <w:b/>
          <w:bCs/>
        </w:rPr>
        <w:t>3.</w:t>
      </w:r>
      <w:r w:rsidRPr="000C3638">
        <w:rPr>
          <w:b/>
          <w:bCs/>
        </w:rPr>
        <w:t>第三次挥手：</w:t>
      </w:r>
      <w:r w:rsidRPr="000C3638">
        <w:t>被动方收到断开连接信息时，可能还有数据没有传完，所以等待数据全部传输结束后，再发送一条</w:t>
      </w:r>
      <w:r w:rsidRPr="000C3638">
        <w:t xml:space="preserve"> FIN </w:t>
      </w:r>
      <w:r w:rsidRPr="000C3638">
        <w:t>为</w:t>
      </w:r>
      <w:r w:rsidRPr="000C3638">
        <w:t xml:space="preserve"> 1 </w:t>
      </w:r>
      <w:r w:rsidRPr="000C3638">
        <w:t>的信息，告诉对方也做了断开连接的准备，但没有断开。</w:t>
      </w:r>
    </w:p>
    <w:p w:rsidR="000C3638" w:rsidRPr="000C3638" w:rsidRDefault="000C3638" w:rsidP="000C3638">
      <w:r w:rsidRPr="000C3638">
        <w:rPr>
          <w:b/>
          <w:bCs/>
        </w:rPr>
        <w:t>4.</w:t>
      </w:r>
      <w:r w:rsidRPr="000C3638">
        <w:rPr>
          <w:b/>
          <w:bCs/>
        </w:rPr>
        <w:t>第四次挥手：</w:t>
      </w:r>
      <w:r w:rsidRPr="000C3638">
        <w:t xml:space="preserve"> </w:t>
      </w:r>
      <w:r w:rsidRPr="000C3638">
        <w:t>主动方收到被动方发送的</w:t>
      </w:r>
      <w:r w:rsidRPr="000C3638">
        <w:t>FIN</w:t>
      </w:r>
      <w:r w:rsidRPr="000C3638">
        <w:t>报文段，向被动方发送</w:t>
      </w:r>
      <w:r w:rsidRPr="000C3638">
        <w:t>ACK</w:t>
      </w:r>
      <w:r w:rsidRPr="000C3638">
        <w:t>报文段，被动方收到主动方的</w:t>
      </w:r>
      <w:r w:rsidRPr="000C3638">
        <w:t>ACK</w:t>
      </w:r>
      <w:r w:rsidRPr="000C3638">
        <w:t>报文段以后，就关闭连接；此时，主动方等待</w:t>
      </w:r>
      <w:r w:rsidRPr="000C3638">
        <w:t>2MSL</w:t>
      </w:r>
      <w:r w:rsidRPr="000C3638">
        <w:t>后依然没有收到回复，则证明</w:t>
      </w:r>
      <w:r w:rsidRPr="000C3638">
        <w:t>Server</w:t>
      </w:r>
      <w:r w:rsidRPr="000C3638">
        <w:t>端已正常关闭，那好，主动方也可以关闭连接了。</w:t>
      </w:r>
    </w:p>
    <w:p w:rsidR="000C3638" w:rsidRPr="000C3638" w:rsidRDefault="000C3638" w:rsidP="000C3638">
      <w:pPr>
        <w:rPr>
          <w:b/>
          <w:bCs/>
        </w:rPr>
      </w:pPr>
      <w:r w:rsidRPr="000C3638">
        <w:rPr>
          <w:b/>
          <w:bCs/>
        </w:rPr>
        <w:t>问：为什么需要进行四次挥手？</w:t>
      </w:r>
    </w:p>
    <w:p w:rsidR="000C3638" w:rsidRPr="000C3638" w:rsidRDefault="000C3638" w:rsidP="000C3638">
      <w:r w:rsidRPr="000C3638">
        <w:t>第一次挥手是在主动方没有数据需要再发送过去的情况下发起的，第二挥手是被动方发送</w:t>
      </w:r>
      <w:r w:rsidRPr="000C3638">
        <w:t>ACK</w:t>
      </w:r>
      <w:r w:rsidRPr="000C3638">
        <w:t>表示同意，当然，如果在第二次挥手时被动方也向主动方发送</w:t>
      </w:r>
      <w:r w:rsidRPr="000C3638">
        <w:t>FIN</w:t>
      </w:r>
      <w:r w:rsidRPr="000C3638">
        <w:t>包请求断开连接似乎也行，但考虑到它自己有可能还有数据没有发送完，所以当它真的没有数据可发了，才会进行第三次挥手发送</w:t>
      </w:r>
      <w:r w:rsidRPr="000C3638">
        <w:t>FIN</w:t>
      </w:r>
      <w:r w:rsidRPr="000C3638">
        <w:t>包告诉主动方，我也不再发送数据了，之后主动发再送</w:t>
      </w:r>
      <w:r w:rsidRPr="000C3638">
        <w:t>ACK</w:t>
      </w:r>
      <w:r w:rsidRPr="000C3638">
        <w:t>以表确认，即第四次挥手。</w:t>
      </w:r>
    </w:p>
    <w:p w:rsidR="000C3638" w:rsidRPr="000C3638" w:rsidRDefault="000C3638" w:rsidP="000C3638">
      <w:r w:rsidRPr="000C3638">
        <w:t>简而言之，一端断开连接需要两次挥手（请求和回应），两端断开连接就需要四次挥手了。</w:t>
      </w:r>
    </w:p>
    <w:p w:rsidR="000C3638" w:rsidRPr="000C3638" w:rsidRDefault="000C3638" w:rsidP="000C3638">
      <w:pPr>
        <w:rPr>
          <w:rFonts w:hint="eastAsia"/>
        </w:rPr>
      </w:pPr>
    </w:p>
    <w:sectPr w:rsidR="000C3638" w:rsidRPr="000C3638">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4BD1" w:rsidRDefault="00B44BD1" w:rsidP="00842AEC">
      <w:r>
        <w:separator/>
      </w:r>
    </w:p>
  </w:endnote>
  <w:endnote w:type="continuationSeparator" w:id="0">
    <w:p w:rsidR="00B44BD1" w:rsidRDefault="00B44BD1" w:rsidP="00842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4113298"/>
      <w:docPartObj>
        <w:docPartGallery w:val="Page Numbers (Bottom of Page)"/>
        <w:docPartUnique/>
      </w:docPartObj>
    </w:sdtPr>
    <w:sdtEndPr/>
    <w:sdtContent>
      <w:p w:rsidR="000D0752" w:rsidRPr="000D0752" w:rsidRDefault="000D0752">
        <w:pPr>
          <w:pStyle w:val="a5"/>
          <w:jc w:val="center"/>
        </w:pPr>
        <w:r w:rsidRPr="000D0752">
          <w:fldChar w:fldCharType="begin"/>
        </w:r>
        <w:r w:rsidRPr="000D0752">
          <w:instrText>PAGE   \* MERGEFORMAT</w:instrText>
        </w:r>
        <w:r w:rsidRPr="000D0752">
          <w:fldChar w:fldCharType="separate"/>
        </w:r>
        <w:r w:rsidR="00A850D4" w:rsidRPr="00A850D4">
          <w:rPr>
            <w:noProof/>
            <w:lang w:val="zh-CN"/>
          </w:rPr>
          <w:t>2</w:t>
        </w:r>
        <w:r w:rsidRPr="000D0752">
          <w:fldChar w:fldCharType="end"/>
        </w:r>
      </w:p>
    </w:sdtContent>
  </w:sdt>
  <w:p w:rsidR="000D0752" w:rsidRDefault="000D075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4BD1" w:rsidRDefault="00B44BD1" w:rsidP="00842AEC">
      <w:r>
        <w:separator/>
      </w:r>
    </w:p>
  </w:footnote>
  <w:footnote w:type="continuationSeparator" w:id="0">
    <w:p w:rsidR="00B44BD1" w:rsidRDefault="00B44BD1" w:rsidP="00842A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307667"/>
    <w:multiLevelType w:val="multilevel"/>
    <w:tmpl w:val="5DD40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9E46EF"/>
    <w:multiLevelType w:val="multilevel"/>
    <w:tmpl w:val="0B60C4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659654F"/>
    <w:multiLevelType w:val="hybridMultilevel"/>
    <w:tmpl w:val="66ECF95C"/>
    <w:lvl w:ilvl="0" w:tplc="6F36F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AC432E"/>
    <w:multiLevelType w:val="multilevel"/>
    <w:tmpl w:val="01C88F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6560CB6"/>
    <w:multiLevelType w:val="multilevel"/>
    <w:tmpl w:val="B3DEF7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8A23D38"/>
    <w:multiLevelType w:val="multilevel"/>
    <w:tmpl w:val="9C142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2F22518"/>
    <w:multiLevelType w:val="hybridMultilevel"/>
    <w:tmpl w:val="7FD0CDDC"/>
    <w:lvl w:ilvl="0" w:tplc="07602E0A">
      <w:start w:val="1"/>
      <w:numFmt w:val="japaneseCounting"/>
      <w:lvlText w:val="%1、"/>
      <w:lvlJc w:val="left"/>
      <w:pPr>
        <w:ind w:left="450" w:hanging="45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
  </w:num>
  <w:num w:numId="3">
    <w:abstractNumId w:val="1"/>
  </w:num>
  <w:num w:numId="4">
    <w:abstractNumId w:val="5"/>
  </w:num>
  <w:num w:numId="5">
    <w:abstractNumId w:val="3"/>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645"/>
    <w:rsid w:val="00002B3D"/>
    <w:rsid w:val="00047A8E"/>
    <w:rsid w:val="00075AC8"/>
    <w:rsid w:val="000C3638"/>
    <w:rsid w:val="000D0752"/>
    <w:rsid w:val="000F4FE2"/>
    <w:rsid w:val="00170CAB"/>
    <w:rsid w:val="001A676A"/>
    <w:rsid w:val="001C68E8"/>
    <w:rsid w:val="001F653C"/>
    <w:rsid w:val="00200B4A"/>
    <w:rsid w:val="00260B60"/>
    <w:rsid w:val="003E5504"/>
    <w:rsid w:val="003E6038"/>
    <w:rsid w:val="004446E6"/>
    <w:rsid w:val="0047366B"/>
    <w:rsid w:val="00574ACF"/>
    <w:rsid w:val="006444DF"/>
    <w:rsid w:val="00664EC6"/>
    <w:rsid w:val="006B1074"/>
    <w:rsid w:val="006D3FA8"/>
    <w:rsid w:val="007716F2"/>
    <w:rsid w:val="007B5B96"/>
    <w:rsid w:val="00842AEC"/>
    <w:rsid w:val="008C5427"/>
    <w:rsid w:val="00964C34"/>
    <w:rsid w:val="009B59B0"/>
    <w:rsid w:val="00A03AF3"/>
    <w:rsid w:val="00A41A66"/>
    <w:rsid w:val="00A64BA9"/>
    <w:rsid w:val="00A850D4"/>
    <w:rsid w:val="00AB7804"/>
    <w:rsid w:val="00AD3D5B"/>
    <w:rsid w:val="00B22C79"/>
    <w:rsid w:val="00B44BD1"/>
    <w:rsid w:val="00B51645"/>
    <w:rsid w:val="00C16E64"/>
    <w:rsid w:val="00C35432"/>
    <w:rsid w:val="00C970A2"/>
    <w:rsid w:val="00D03824"/>
    <w:rsid w:val="00D72CC2"/>
    <w:rsid w:val="00D874BF"/>
    <w:rsid w:val="00D87C32"/>
    <w:rsid w:val="00DA14D6"/>
    <w:rsid w:val="00E468F2"/>
    <w:rsid w:val="00EF1087"/>
    <w:rsid w:val="00F50304"/>
    <w:rsid w:val="00FB53EA"/>
    <w:rsid w:val="00FC317E"/>
    <w:rsid w:val="03AC38D7"/>
    <w:rsid w:val="0BB87DFB"/>
    <w:rsid w:val="145C0D4B"/>
    <w:rsid w:val="1CCF223F"/>
    <w:rsid w:val="288364BC"/>
    <w:rsid w:val="344C20E1"/>
    <w:rsid w:val="3BD767DA"/>
    <w:rsid w:val="49F06221"/>
    <w:rsid w:val="4D071D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4C8A6E"/>
  <w15:docId w15:val="{4EB7DCFC-F2B8-421D-B479-355629F9B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rsid w:val="000D0752"/>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842A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AB7804"/>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AB780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AB7804"/>
    <w:pPr>
      <w:keepNext/>
      <w:keepLines/>
      <w:spacing w:before="280" w:after="290" w:line="376" w:lineRule="auto"/>
      <w:outlineLvl w:val="4"/>
    </w:pPr>
    <w:rPr>
      <w:b/>
      <w:bCs/>
      <w:sz w:val="28"/>
      <w:szCs w:val="28"/>
    </w:rPr>
  </w:style>
  <w:style w:type="paragraph" w:styleId="6">
    <w:name w:val="heading 6"/>
    <w:basedOn w:val="a"/>
    <w:next w:val="a"/>
    <w:link w:val="60"/>
    <w:unhideWhenUsed/>
    <w:qFormat/>
    <w:rsid w:val="00AB7804"/>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rsid w:val="000D0752"/>
    <w:pPr>
      <w:keepNext/>
      <w:keepLines/>
      <w:spacing w:before="240" w:after="64" w:line="320" w:lineRule="auto"/>
      <w:outlineLvl w:val="6"/>
    </w:pPr>
    <w:rPr>
      <w:b/>
      <w:bCs/>
      <w:sz w:val="24"/>
    </w:rPr>
  </w:style>
  <w:style w:type="paragraph" w:styleId="8">
    <w:name w:val="heading 8"/>
    <w:basedOn w:val="a"/>
    <w:next w:val="a"/>
    <w:link w:val="80"/>
    <w:semiHidden/>
    <w:unhideWhenUsed/>
    <w:qFormat/>
    <w:rsid w:val="000D0752"/>
    <w:pPr>
      <w:keepNext/>
      <w:keepLines/>
      <w:spacing w:before="240" w:after="64" w:line="320" w:lineRule="auto"/>
      <w:outlineLvl w:val="7"/>
    </w:pPr>
    <w:rPr>
      <w:rFonts w:asciiTheme="majorHAnsi" w:eastAsiaTheme="majorEastAsia" w:hAnsiTheme="majorHAnsi" w:cstheme="majorBidi"/>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42AE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42AEC"/>
    <w:rPr>
      <w:rFonts w:asciiTheme="minorHAnsi" w:eastAsiaTheme="minorEastAsia" w:hAnsiTheme="minorHAnsi" w:cstheme="minorBidi"/>
      <w:kern w:val="2"/>
      <w:sz w:val="18"/>
      <w:szCs w:val="18"/>
    </w:rPr>
  </w:style>
  <w:style w:type="paragraph" w:styleId="a5">
    <w:name w:val="footer"/>
    <w:basedOn w:val="a"/>
    <w:link w:val="a6"/>
    <w:uiPriority w:val="99"/>
    <w:rsid w:val="00842AEC"/>
    <w:pPr>
      <w:tabs>
        <w:tab w:val="center" w:pos="4153"/>
        <w:tab w:val="right" w:pos="8306"/>
      </w:tabs>
      <w:snapToGrid w:val="0"/>
      <w:jc w:val="left"/>
    </w:pPr>
    <w:rPr>
      <w:sz w:val="18"/>
      <w:szCs w:val="18"/>
    </w:rPr>
  </w:style>
  <w:style w:type="character" w:customStyle="1" w:styleId="a6">
    <w:name w:val="页脚 字符"/>
    <w:basedOn w:val="a0"/>
    <w:link w:val="a5"/>
    <w:uiPriority w:val="99"/>
    <w:rsid w:val="00842AEC"/>
    <w:rPr>
      <w:rFonts w:asciiTheme="minorHAnsi" w:eastAsiaTheme="minorEastAsia" w:hAnsiTheme="minorHAnsi" w:cstheme="minorBidi"/>
      <w:kern w:val="2"/>
      <w:sz w:val="18"/>
      <w:szCs w:val="18"/>
    </w:rPr>
  </w:style>
  <w:style w:type="character" w:customStyle="1" w:styleId="20">
    <w:name w:val="标题 2 字符"/>
    <w:basedOn w:val="a0"/>
    <w:link w:val="2"/>
    <w:rsid w:val="00842AEC"/>
    <w:rPr>
      <w:rFonts w:asciiTheme="majorHAnsi" w:eastAsiaTheme="majorEastAsia" w:hAnsiTheme="majorHAnsi" w:cstheme="majorBidi"/>
      <w:b/>
      <w:bCs/>
      <w:kern w:val="2"/>
      <w:sz w:val="32"/>
      <w:szCs w:val="32"/>
    </w:rPr>
  </w:style>
  <w:style w:type="paragraph" w:styleId="a7">
    <w:name w:val="List Paragraph"/>
    <w:basedOn w:val="a"/>
    <w:uiPriority w:val="99"/>
    <w:rsid w:val="00E468F2"/>
    <w:pPr>
      <w:ind w:firstLineChars="200" w:firstLine="420"/>
    </w:pPr>
  </w:style>
  <w:style w:type="paragraph" w:styleId="a8">
    <w:name w:val="Normal (Web)"/>
    <w:basedOn w:val="a"/>
    <w:rsid w:val="006D3FA8"/>
    <w:rPr>
      <w:rFonts w:ascii="Times New Roman" w:hAnsi="Times New Roman" w:cs="Times New Roman"/>
      <w:sz w:val="24"/>
    </w:rPr>
  </w:style>
  <w:style w:type="character" w:customStyle="1" w:styleId="30">
    <w:name w:val="标题 3 字符"/>
    <w:basedOn w:val="a0"/>
    <w:link w:val="3"/>
    <w:rsid w:val="00AB7804"/>
    <w:rPr>
      <w:rFonts w:asciiTheme="minorHAnsi" w:eastAsiaTheme="minorEastAsia" w:hAnsiTheme="minorHAnsi" w:cstheme="minorBidi"/>
      <w:b/>
      <w:bCs/>
      <w:kern w:val="2"/>
      <w:sz w:val="32"/>
      <w:szCs w:val="32"/>
    </w:rPr>
  </w:style>
  <w:style w:type="character" w:customStyle="1" w:styleId="40">
    <w:name w:val="标题 4 字符"/>
    <w:basedOn w:val="a0"/>
    <w:link w:val="4"/>
    <w:rsid w:val="00AB7804"/>
    <w:rPr>
      <w:rFonts w:asciiTheme="majorHAnsi" w:eastAsiaTheme="majorEastAsia" w:hAnsiTheme="majorHAnsi" w:cstheme="majorBidi"/>
      <w:b/>
      <w:bCs/>
      <w:kern w:val="2"/>
      <w:sz w:val="28"/>
      <w:szCs w:val="28"/>
    </w:rPr>
  </w:style>
  <w:style w:type="character" w:customStyle="1" w:styleId="50">
    <w:name w:val="标题 5 字符"/>
    <w:basedOn w:val="a0"/>
    <w:link w:val="5"/>
    <w:rsid w:val="00AB7804"/>
    <w:rPr>
      <w:rFonts w:asciiTheme="minorHAnsi" w:eastAsiaTheme="minorEastAsia" w:hAnsiTheme="minorHAnsi" w:cstheme="minorBidi"/>
      <w:b/>
      <w:bCs/>
      <w:kern w:val="2"/>
      <w:sz w:val="28"/>
      <w:szCs w:val="28"/>
    </w:rPr>
  </w:style>
  <w:style w:type="character" w:customStyle="1" w:styleId="60">
    <w:name w:val="标题 6 字符"/>
    <w:basedOn w:val="a0"/>
    <w:link w:val="6"/>
    <w:rsid w:val="00AB7804"/>
    <w:rPr>
      <w:rFonts w:asciiTheme="majorHAnsi" w:eastAsiaTheme="majorEastAsia" w:hAnsiTheme="majorHAnsi" w:cstheme="majorBidi"/>
      <w:b/>
      <w:bCs/>
      <w:kern w:val="2"/>
      <w:sz w:val="24"/>
      <w:szCs w:val="24"/>
    </w:rPr>
  </w:style>
  <w:style w:type="character" w:styleId="a9">
    <w:name w:val="Hyperlink"/>
    <w:basedOn w:val="a0"/>
    <w:uiPriority w:val="99"/>
    <w:rsid w:val="000C3638"/>
    <w:rPr>
      <w:color w:val="0563C1" w:themeColor="hyperlink"/>
      <w:u w:val="single"/>
    </w:rPr>
  </w:style>
  <w:style w:type="character" w:customStyle="1" w:styleId="10">
    <w:name w:val="标题 1 字符"/>
    <w:basedOn w:val="a0"/>
    <w:link w:val="1"/>
    <w:rsid w:val="000D0752"/>
    <w:rPr>
      <w:rFonts w:asciiTheme="minorHAnsi" w:eastAsiaTheme="minorEastAsia" w:hAnsiTheme="minorHAnsi" w:cstheme="minorBidi"/>
      <w:b/>
      <w:bCs/>
      <w:kern w:val="44"/>
      <w:sz w:val="44"/>
      <w:szCs w:val="44"/>
    </w:rPr>
  </w:style>
  <w:style w:type="paragraph" w:styleId="TOC">
    <w:name w:val="TOC Heading"/>
    <w:basedOn w:val="1"/>
    <w:next w:val="a"/>
    <w:uiPriority w:val="39"/>
    <w:unhideWhenUsed/>
    <w:qFormat/>
    <w:rsid w:val="000D075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70">
    <w:name w:val="标题 7 字符"/>
    <w:basedOn w:val="a0"/>
    <w:link w:val="7"/>
    <w:semiHidden/>
    <w:rsid w:val="000D0752"/>
    <w:rPr>
      <w:rFonts w:asciiTheme="minorHAnsi" w:eastAsiaTheme="minorEastAsia" w:hAnsiTheme="minorHAnsi" w:cstheme="minorBidi"/>
      <w:b/>
      <w:bCs/>
      <w:kern w:val="2"/>
      <w:sz w:val="24"/>
      <w:szCs w:val="24"/>
    </w:rPr>
  </w:style>
  <w:style w:type="character" w:customStyle="1" w:styleId="80">
    <w:name w:val="标题 8 字符"/>
    <w:basedOn w:val="a0"/>
    <w:link w:val="8"/>
    <w:semiHidden/>
    <w:rsid w:val="000D0752"/>
    <w:rPr>
      <w:rFonts w:asciiTheme="majorHAnsi" w:eastAsiaTheme="majorEastAsia" w:hAnsiTheme="majorHAnsi" w:cstheme="majorBidi"/>
      <w:kern w:val="2"/>
      <w:sz w:val="24"/>
      <w:szCs w:val="24"/>
    </w:rPr>
  </w:style>
  <w:style w:type="paragraph" w:styleId="11">
    <w:name w:val="toc 1"/>
    <w:basedOn w:val="a"/>
    <w:next w:val="a"/>
    <w:autoRedefine/>
    <w:uiPriority w:val="39"/>
    <w:rsid w:val="000D07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382105">
      <w:bodyDiv w:val="1"/>
      <w:marLeft w:val="0"/>
      <w:marRight w:val="0"/>
      <w:marTop w:val="0"/>
      <w:marBottom w:val="0"/>
      <w:divBdr>
        <w:top w:val="none" w:sz="0" w:space="0" w:color="auto"/>
        <w:left w:val="none" w:sz="0" w:space="0" w:color="auto"/>
        <w:bottom w:val="none" w:sz="0" w:space="0" w:color="auto"/>
        <w:right w:val="none" w:sz="0" w:space="0" w:color="auto"/>
      </w:divBdr>
    </w:div>
    <w:div w:id="686293840">
      <w:bodyDiv w:val="1"/>
      <w:marLeft w:val="0"/>
      <w:marRight w:val="0"/>
      <w:marTop w:val="0"/>
      <w:marBottom w:val="0"/>
      <w:divBdr>
        <w:top w:val="none" w:sz="0" w:space="0" w:color="auto"/>
        <w:left w:val="none" w:sz="0" w:space="0" w:color="auto"/>
        <w:bottom w:val="none" w:sz="0" w:space="0" w:color="auto"/>
        <w:right w:val="none" w:sz="0" w:space="0" w:color="auto"/>
      </w:divBdr>
    </w:div>
    <w:div w:id="876117540">
      <w:bodyDiv w:val="1"/>
      <w:marLeft w:val="0"/>
      <w:marRight w:val="0"/>
      <w:marTop w:val="0"/>
      <w:marBottom w:val="0"/>
      <w:divBdr>
        <w:top w:val="none" w:sz="0" w:space="0" w:color="auto"/>
        <w:left w:val="none" w:sz="0" w:space="0" w:color="auto"/>
        <w:bottom w:val="none" w:sz="0" w:space="0" w:color="auto"/>
        <w:right w:val="none" w:sz="0" w:space="0" w:color="auto"/>
      </w:divBdr>
    </w:div>
    <w:div w:id="881286370">
      <w:bodyDiv w:val="1"/>
      <w:marLeft w:val="0"/>
      <w:marRight w:val="0"/>
      <w:marTop w:val="0"/>
      <w:marBottom w:val="0"/>
      <w:divBdr>
        <w:top w:val="none" w:sz="0" w:space="0" w:color="auto"/>
        <w:left w:val="none" w:sz="0" w:space="0" w:color="auto"/>
        <w:bottom w:val="none" w:sz="0" w:space="0" w:color="auto"/>
        <w:right w:val="none" w:sz="0" w:space="0" w:color="auto"/>
      </w:divBdr>
    </w:div>
    <w:div w:id="1181041002">
      <w:bodyDiv w:val="1"/>
      <w:marLeft w:val="0"/>
      <w:marRight w:val="0"/>
      <w:marTop w:val="0"/>
      <w:marBottom w:val="0"/>
      <w:divBdr>
        <w:top w:val="none" w:sz="0" w:space="0" w:color="auto"/>
        <w:left w:val="none" w:sz="0" w:space="0" w:color="auto"/>
        <w:bottom w:val="none" w:sz="0" w:space="0" w:color="auto"/>
        <w:right w:val="none" w:sz="0" w:space="0" w:color="auto"/>
      </w:divBdr>
    </w:div>
    <w:div w:id="1339381226">
      <w:bodyDiv w:val="1"/>
      <w:marLeft w:val="0"/>
      <w:marRight w:val="0"/>
      <w:marTop w:val="0"/>
      <w:marBottom w:val="0"/>
      <w:divBdr>
        <w:top w:val="none" w:sz="0" w:space="0" w:color="auto"/>
        <w:left w:val="none" w:sz="0" w:space="0" w:color="auto"/>
        <w:bottom w:val="none" w:sz="0" w:space="0" w:color="auto"/>
        <w:right w:val="none" w:sz="0" w:space="0" w:color="auto"/>
      </w:divBdr>
    </w:div>
    <w:div w:id="1360011081">
      <w:bodyDiv w:val="1"/>
      <w:marLeft w:val="0"/>
      <w:marRight w:val="0"/>
      <w:marTop w:val="0"/>
      <w:marBottom w:val="0"/>
      <w:divBdr>
        <w:top w:val="none" w:sz="0" w:space="0" w:color="auto"/>
        <w:left w:val="none" w:sz="0" w:space="0" w:color="auto"/>
        <w:bottom w:val="none" w:sz="0" w:space="0" w:color="auto"/>
        <w:right w:val="none" w:sz="0" w:space="0" w:color="auto"/>
      </w:divBdr>
    </w:div>
    <w:div w:id="1382678552">
      <w:bodyDiv w:val="1"/>
      <w:marLeft w:val="0"/>
      <w:marRight w:val="0"/>
      <w:marTop w:val="0"/>
      <w:marBottom w:val="0"/>
      <w:divBdr>
        <w:top w:val="none" w:sz="0" w:space="0" w:color="auto"/>
        <w:left w:val="none" w:sz="0" w:space="0" w:color="auto"/>
        <w:bottom w:val="none" w:sz="0" w:space="0" w:color="auto"/>
        <w:right w:val="none" w:sz="0" w:space="0" w:color="auto"/>
      </w:divBdr>
    </w:div>
    <w:div w:id="1511600206">
      <w:bodyDiv w:val="1"/>
      <w:marLeft w:val="0"/>
      <w:marRight w:val="0"/>
      <w:marTop w:val="0"/>
      <w:marBottom w:val="0"/>
      <w:divBdr>
        <w:top w:val="none" w:sz="0" w:space="0" w:color="auto"/>
        <w:left w:val="none" w:sz="0" w:space="0" w:color="auto"/>
        <w:bottom w:val="none" w:sz="0" w:space="0" w:color="auto"/>
        <w:right w:val="none" w:sz="0" w:space="0" w:color="auto"/>
      </w:divBdr>
      <w:divsChild>
        <w:div w:id="1994290183">
          <w:marLeft w:val="0"/>
          <w:marRight w:val="0"/>
          <w:marTop w:val="0"/>
          <w:marBottom w:val="0"/>
          <w:divBdr>
            <w:top w:val="none" w:sz="0" w:space="0" w:color="auto"/>
            <w:left w:val="none" w:sz="0" w:space="0" w:color="auto"/>
            <w:bottom w:val="none" w:sz="0" w:space="0" w:color="auto"/>
            <w:right w:val="none" w:sz="0" w:space="0" w:color="auto"/>
          </w:divBdr>
          <w:divsChild>
            <w:div w:id="2059012480">
              <w:marLeft w:val="0"/>
              <w:marRight w:val="0"/>
              <w:marTop w:val="0"/>
              <w:marBottom w:val="0"/>
              <w:divBdr>
                <w:top w:val="none" w:sz="0" w:space="0" w:color="auto"/>
                <w:left w:val="none" w:sz="0" w:space="0" w:color="auto"/>
                <w:bottom w:val="none" w:sz="0" w:space="0" w:color="auto"/>
                <w:right w:val="none" w:sz="0" w:space="0" w:color="auto"/>
              </w:divBdr>
              <w:divsChild>
                <w:div w:id="2101412407">
                  <w:blockQuote w:val="1"/>
                  <w:marLeft w:val="0"/>
                  <w:marRight w:val="0"/>
                  <w:marTop w:val="0"/>
                  <w:marBottom w:val="0"/>
                  <w:divBdr>
                    <w:top w:val="none" w:sz="0" w:space="0" w:color="auto"/>
                    <w:left w:val="single" w:sz="18" w:space="8" w:color="DBDBDB"/>
                    <w:bottom w:val="none" w:sz="0" w:space="0" w:color="auto"/>
                    <w:right w:val="none" w:sz="0" w:space="0" w:color="auto"/>
                  </w:divBdr>
                </w:div>
                <w:div w:id="33821243">
                  <w:blockQuote w:val="1"/>
                  <w:marLeft w:val="0"/>
                  <w:marRight w:val="0"/>
                  <w:marTop w:val="0"/>
                  <w:marBottom w:val="0"/>
                  <w:divBdr>
                    <w:top w:val="none" w:sz="0" w:space="0" w:color="auto"/>
                    <w:left w:val="single" w:sz="18" w:space="8" w:color="DBDBDB"/>
                    <w:bottom w:val="none" w:sz="0" w:space="0" w:color="auto"/>
                    <w:right w:val="none" w:sz="0" w:space="0" w:color="auto"/>
                  </w:divBdr>
                </w:div>
                <w:div w:id="2050563381">
                  <w:blockQuote w:val="1"/>
                  <w:marLeft w:val="0"/>
                  <w:marRight w:val="0"/>
                  <w:marTop w:val="0"/>
                  <w:marBottom w:val="0"/>
                  <w:divBdr>
                    <w:top w:val="none" w:sz="0" w:space="0" w:color="auto"/>
                    <w:left w:val="single" w:sz="18" w:space="8" w:color="DBDBDB"/>
                    <w:bottom w:val="none" w:sz="0" w:space="0" w:color="auto"/>
                    <w:right w:val="none" w:sz="0" w:space="0" w:color="auto"/>
                  </w:divBdr>
                </w:div>
                <w:div w:id="341056581">
                  <w:blockQuote w:val="1"/>
                  <w:marLeft w:val="0"/>
                  <w:marRight w:val="0"/>
                  <w:marTop w:val="0"/>
                  <w:marBottom w:val="0"/>
                  <w:divBdr>
                    <w:top w:val="none" w:sz="0" w:space="0" w:color="auto"/>
                    <w:left w:val="single" w:sz="18" w:space="8" w:color="DBDBDB"/>
                    <w:bottom w:val="none" w:sz="0" w:space="0" w:color="auto"/>
                    <w:right w:val="none" w:sz="0" w:space="0" w:color="auto"/>
                  </w:divBdr>
                </w:div>
                <w:div w:id="260995912">
                  <w:blockQuote w:val="1"/>
                  <w:marLeft w:val="0"/>
                  <w:marRight w:val="0"/>
                  <w:marTop w:val="0"/>
                  <w:marBottom w:val="0"/>
                  <w:divBdr>
                    <w:top w:val="none" w:sz="0" w:space="0" w:color="auto"/>
                    <w:left w:val="single" w:sz="18" w:space="8" w:color="DBDBDB"/>
                    <w:bottom w:val="none" w:sz="0" w:space="0" w:color="auto"/>
                    <w:right w:val="none" w:sz="0" w:space="0" w:color="auto"/>
                  </w:divBdr>
                </w:div>
                <w:div w:id="615528550">
                  <w:blockQuote w:val="1"/>
                  <w:marLeft w:val="0"/>
                  <w:marRight w:val="0"/>
                  <w:marTop w:val="0"/>
                  <w:marBottom w:val="0"/>
                  <w:divBdr>
                    <w:top w:val="none" w:sz="0" w:space="0" w:color="auto"/>
                    <w:left w:val="single" w:sz="18" w:space="8" w:color="DBDBDB"/>
                    <w:bottom w:val="none" w:sz="0" w:space="0" w:color="auto"/>
                    <w:right w:val="none" w:sz="0" w:space="0" w:color="auto"/>
                  </w:divBdr>
                </w:div>
                <w:div w:id="703284979">
                  <w:blockQuote w:val="1"/>
                  <w:marLeft w:val="0"/>
                  <w:marRight w:val="0"/>
                  <w:marTop w:val="0"/>
                  <w:marBottom w:val="0"/>
                  <w:divBdr>
                    <w:top w:val="none" w:sz="0" w:space="0" w:color="auto"/>
                    <w:left w:val="single" w:sz="18" w:space="8" w:color="DBDBDB"/>
                    <w:bottom w:val="none" w:sz="0" w:space="0" w:color="auto"/>
                    <w:right w:val="none" w:sz="0" w:space="0" w:color="auto"/>
                  </w:divBdr>
                </w:div>
                <w:div w:id="1949895820">
                  <w:blockQuote w:val="1"/>
                  <w:marLeft w:val="0"/>
                  <w:marRight w:val="0"/>
                  <w:marTop w:val="0"/>
                  <w:marBottom w:val="0"/>
                  <w:divBdr>
                    <w:top w:val="none" w:sz="0" w:space="0" w:color="auto"/>
                    <w:left w:val="single" w:sz="18" w:space="8" w:color="DBDBDB"/>
                    <w:bottom w:val="none" w:sz="0" w:space="0" w:color="auto"/>
                    <w:right w:val="none" w:sz="0" w:space="0" w:color="auto"/>
                  </w:divBdr>
                </w:div>
                <w:div w:id="1898201124">
                  <w:blockQuote w:val="1"/>
                  <w:marLeft w:val="0"/>
                  <w:marRight w:val="0"/>
                  <w:marTop w:val="0"/>
                  <w:marBottom w:val="0"/>
                  <w:divBdr>
                    <w:top w:val="none" w:sz="0" w:space="0" w:color="auto"/>
                    <w:left w:val="single" w:sz="18" w:space="8" w:color="DBDBDB"/>
                    <w:bottom w:val="none" w:sz="0" w:space="0" w:color="auto"/>
                    <w:right w:val="none" w:sz="0" w:space="0" w:color="auto"/>
                  </w:divBdr>
                </w:div>
                <w:div w:id="811361473">
                  <w:blockQuote w:val="1"/>
                  <w:marLeft w:val="0"/>
                  <w:marRight w:val="0"/>
                  <w:marTop w:val="0"/>
                  <w:marBottom w:val="0"/>
                  <w:divBdr>
                    <w:top w:val="none" w:sz="0" w:space="0" w:color="auto"/>
                    <w:left w:val="single" w:sz="18" w:space="8" w:color="DBDBDB"/>
                    <w:bottom w:val="none" w:sz="0" w:space="0" w:color="auto"/>
                    <w:right w:val="none" w:sz="0" w:space="0" w:color="auto"/>
                  </w:divBdr>
                </w:div>
                <w:div w:id="1994984353">
                  <w:blockQuote w:val="1"/>
                  <w:marLeft w:val="0"/>
                  <w:marRight w:val="0"/>
                  <w:marTop w:val="0"/>
                  <w:marBottom w:val="0"/>
                  <w:divBdr>
                    <w:top w:val="none" w:sz="0" w:space="0" w:color="auto"/>
                    <w:left w:val="single" w:sz="18" w:space="8" w:color="DBDBDB"/>
                    <w:bottom w:val="none" w:sz="0" w:space="0" w:color="auto"/>
                    <w:right w:val="none" w:sz="0" w:space="0" w:color="auto"/>
                  </w:divBdr>
                </w:div>
                <w:div w:id="867252596">
                  <w:blockQuote w:val="1"/>
                  <w:marLeft w:val="0"/>
                  <w:marRight w:val="0"/>
                  <w:marTop w:val="0"/>
                  <w:marBottom w:val="0"/>
                  <w:divBdr>
                    <w:top w:val="none" w:sz="0" w:space="0" w:color="auto"/>
                    <w:left w:val="single" w:sz="18" w:space="8" w:color="DBDBDB"/>
                    <w:bottom w:val="none" w:sz="0" w:space="0" w:color="auto"/>
                    <w:right w:val="none" w:sz="0" w:space="0" w:color="auto"/>
                  </w:divBdr>
                </w:div>
                <w:div w:id="850535392">
                  <w:blockQuote w:val="1"/>
                  <w:marLeft w:val="0"/>
                  <w:marRight w:val="0"/>
                  <w:marTop w:val="0"/>
                  <w:marBottom w:val="0"/>
                  <w:divBdr>
                    <w:top w:val="none" w:sz="0" w:space="0" w:color="auto"/>
                    <w:left w:val="single" w:sz="18" w:space="8" w:color="DBDBDB"/>
                    <w:bottom w:val="none" w:sz="0" w:space="0" w:color="auto"/>
                    <w:right w:val="none" w:sz="0" w:space="0" w:color="auto"/>
                  </w:divBdr>
                </w:div>
                <w:div w:id="1637638534">
                  <w:blockQuote w:val="1"/>
                  <w:marLeft w:val="0"/>
                  <w:marRight w:val="0"/>
                  <w:marTop w:val="0"/>
                  <w:marBottom w:val="0"/>
                  <w:divBdr>
                    <w:top w:val="none" w:sz="0" w:space="0" w:color="auto"/>
                    <w:left w:val="single" w:sz="18" w:space="8" w:color="DBDBDB"/>
                    <w:bottom w:val="none" w:sz="0" w:space="0" w:color="auto"/>
                    <w:right w:val="none" w:sz="0" w:space="0" w:color="auto"/>
                  </w:divBdr>
                </w:div>
              </w:divsChild>
            </w:div>
          </w:divsChild>
        </w:div>
      </w:divsChild>
    </w:div>
    <w:div w:id="1530100666">
      <w:bodyDiv w:val="1"/>
      <w:marLeft w:val="0"/>
      <w:marRight w:val="0"/>
      <w:marTop w:val="0"/>
      <w:marBottom w:val="0"/>
      <w:divBdr>
        <w:top w:val="none" w:sz="0" w:space="0" w:color="auto"/>
        <w:left w:val="none" w:sz="0" w:space="0" w:color="auto"/>
        <w:bottom w:val="none" w:sz="0" w:space="0" w:color="auto"/>
        <w:right w:val="none" w:sz="0" w:space="0" w:color="auto"/>
      </w:divBdr>
    </w:div>
    <w:div w:id="1653018488">
      <w:bodyDiv w:val="1"/>
      <w:marLeft w:val="0"/>
      <w:marRight w:val="0"/>
      <w:marTop w:val="0"/>
      <w:marBottom w:val="0"/>
      <w:divBdr>
        <w:top w:val="none" w:sz="0" w:space="0" w:color="auto"/>
        <w:left w:val="none" w:sz="0" w:space="0" w:color="auto"/>
        <w:bottom w:val="none" w:sz="0" w:space="0" w:color="auto"/>
        <w:right w:val="none" w:sz="0" w:space="0" w:color="auto"/>
      </w:divBdr>
    </w:div>
    <w:div w:id="1880777435">
      <w:bodyDiv w:val="1"/>
      <w:marLeft w:val="0"/>
      <w:marRight w:val="0"/>
      <w:marTop w:val="0"/>
      <w:marBottom w:val="0"/>
      <w:divBdr>
        <w:top w:val="none" w:sz="0" w:space="0" w:color="auto"/>
        <w:left w:val="none" w:sz="0" w:space="0" w:color="auto"/>
        <w:bottom w:val="none" w:sz="0" w:space="0" w:color="auto"/>
        <w:right w:val="none" w:sz="0" w:space="0" w:color="auto"/>
      </w:divBdr>
    </w:div>
    <w:div w:id="2048752260">
      <w:bodyDiv w:val="1"/>
      <w:marLeft w:val="0"/>
      <w:marRight w:val="0"/>
      <w:marTop w:val="0"/>
      <w:marBottom w:val="0"/>
      <w:divBdr>
        <w:top w:val="none" w:sz="0" w:space="0" w:color="auto"/>
        <w:left w:val="none" w:sz="0" w:space="0" w:color="auto"/>
        <w:bottom w:val="none" w:sz="0" w:space="0" w:color="auto"/>
        <w:right w:val="none" w:sz="0" w:space="0" w:color="auto"/>
      </w:divBdr>
    </w:div>
    <w:div w:id="20784341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hyperlink" Target="http://www.ruanyifeng.com/blog/2014/09/illustration-ssl.html" TargetMode="External"/><Relationship Id="rId3" Type="http://schemas.openxmlformats.org/officeDocument/2006/relationships/numbering" Target="numbering.xml"/><Relationship Id="rId21" Type="http://schemas.openxmlformats.org/officeDocument/2006/relationships/package" Target="embeddings/Microsoft_Visio___.vsdx"/><Relationship Id="rId7" Type="http://schemas.openxmlformats.org/officeDocument/2006/relationships/footnotes" Target="footnotes.xml"/><Relationship Id="rId12" Type="http://schemas.openxmlformats.org/officeDocument/2006/relationships/hyperlink" Target="www.baidu.com" TargetMode="External"/><Relationship Id="rId17" Type="http://schemas.openxmlformats.org/officeDocument/2006/relationships/hyperlink" Target="http://en.wikipedia.org/wiki/Public-key_cryptography"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www.baidu.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yperlink" Target="www.taobao.com" TargetMode="Externa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yperlink" Target="www.baidu.com" TargetMode="External"/><Relationship Id="rId14" Type="http://schemas.openxmlformats.org/officeDocument/2006/relationships/hyperlink" Target="http://www.wuxuann-n.cn/2017/08/20/%E4%BD%A0%E6%83%B3%E7%9F%A5%E9%81%93%E7%9A%84AJAX%E9%83%BD%E5%9C%A8%E8%BF%99%E9%87%8C/" TargetMode="External"/><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16AF60-12AA-44A9-B008-7BC9DAE2C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12</Pages>
  <Words>1812</Words>
  <Characters>10334</Characters>
  <Application>Microsoft Office Word</Application>
  <DocSecurity>0</DocSecurity>
  <Lines>86</Lines>
  <Paragraphs>24</Paragraphs>
  <ScaleCrop>false</ScaleCrop>
  <Company> </Company>
  <LinksUpToDate>false</LinksUpToDate>
  <CharactersWithSpaces>12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吴璇</cp:lastModifiedBy>
  <cp:revision>29</cp:revision>
  <dcterms:created xsi:type="dcterms:W3CDTF">2014-10-29T12:08:00Z</dcterms:created>
  <dcterms:modified xsi:type="dcterms:W3CDTF">2017-09-04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